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Default="00E71F39" w:rsidP="00D71CE8">
      <w:pPr>
        <w:pStyle w:val="BodyText"/>
        <w:rPr>
          <w:rStyle w:val="HighlightedVariable"/>
          <w:rFonts w:ascii="Tahoma" w:hAnsi="Tahoma" w:cs="Tahoma"/>
          <w:color w:val="auto"/>
          <w:sz w:val="32"/>
          <w:szCs w:val="32"/>
          <w:cs/>
        </w:rPr>
      </w:pPr>
      <w:bookmarkStart w:id="0" w:name="DocTitle"/>
    </w:p>
    <w:p w14:paraId="02B9A593" w14:textId="77777777" w:rsidR="00F65DB3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sz w:val="36"/>
          <w:szCs w:val="36"/>
        </w:rPr>
      </w:pPr>
      <w:r w:rsidRPr="00EA25AA">
        <w:rPr>
          <w:noProof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DF636B" w:rsidRDefault="00377FFA" w:rsidP="00F65DB3">
      <w:pPr>
        <w:pStyle w:val="BodyText"/>
        <w:ind w:left="2548"/>
        <w:rPr>
          <w:rStyle w:val="HighlightedVariable"/>
          <w:rFonts w:ascii="Tahoma" w:hAnsi="Tahoma" w:cs="Tahoma"/>
          <w:sz w:val="36"/>
          <w:szCs w:val="36"/>
        </w:rPr>
      </w:pPr>
    </w:p>
    <w:p w14:paraId="6C3245F4" w14:textId="77777777" w:rsidR="00D71CE8" w:rsidRPr="00411DBA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sz w:val="32"/>
          <w:szCs w:val="32"/>
        </w:rPr>
      </w:pPr>
      <w:r w:rsidRPr="00411DBA">
        <w:rPr>
          <w:b/>
          <w:bCs/>
          <w:color w:val="000000"/>
          <w:sz w:val="32"/>
          <w:szCs w:val="32"/>
          <w:lang w:bidi="th-TH"/>
        </w:rPr>
        <w:t>Restaurant Development Co., Ltd.</w:t>
      </w:r>
    </w:p>
    <w:p w14:paraId="5FB29075" w14:textId="77777777" w:rsidR="00CF20CC" w:rsidRPr="00377FFA" w:rsidRDefault="00377FFA" w:rsidP="00377FFA">
      <w:pPr>
        <w:pStyle w:val="BodyText"/>
        <w:ind w:left="2548" w:firstLine="4"/>
        <w:rPr>
          <w:rFonts w:cs="Tahoma"/>
          <w:color w:val="000000"/>
          <w:sz w:val="28"/>
          <w:szCs w:val="28"/>
          <w:lang w:bidi="th-TH"/>
        </w:rPr>
      </w:pPr>
      <w:r w:rsidRPr="00377FFA">
        <w:rPr>
          <w:rStyle w:val="HighlightedVariable"/>
          <w:rFonts w:ascii="Tahoma" w:hAnsi="Tahoma" w:cs="Tahoma"/>
          <w:color w:val="000000"/>
          <w:sz w:val="28"/>
          <w:szCs w:val="28"/>
        </w:rPr>
        <w:t>Oracle Cloud Implementation Project</w:t>
      </w:r>
    </w:p>
    <w:p w14:paraId="605CCB38" w14:textId="77777777" w:rsidR="00CF20CC" w:rsidRPr="00CF20C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sz w:val="20"/>
          <w:szCs w:val="20"/>
        </w:rPr>
      </w:pPr>
    </w:p>
    <w:p w14:paraId="62ED00B4" w14:textId="77777777" w:rsidR="00CF20CC" w:rsidRPr="00991D65" w:rsidRDefault="00CF20CC" w:rsidP="00CF20CC">
      <w:pPr>
        <w:pStyle w:val="Title-Major"/>
        <w:keepLines w:val="0"/>
        <w:ind w:left="2548"/>
        <w:rPr>
          <w:b/>
          <w:bCs/>
          <w:sz w:val="40"/>
          <w:szCs w:val="40"/>
        </w:rPr>
      </w:pPr>
      <w:bookmarkStart w:id="1" w:name="TitleEnd"/>
      <w:bookmarkEnd w:id="1"/>
    </w:p>
    <w:bookmarkEnd w:id="0"/>
    <w:p w14:paraId="3940DFAB" w14:textId="75CDC531" w:rsidR="00787D06" w:rsidRPr="00D71CE8" w:rsidRDefault="00513C77" w:rsidP="00787D06">
      <w:pPr>
        <w:pStyle w:val="BodyText"/>
        <w:ind w:left="2548"/>
        <w:rPr>
          <w:rStyle w:val="HighlightedVariable"/>
          <w:rFonts w:ascii="Tahoma" w:hAnsi="Tahoma" w:cs="Tahoma"/>
          <w:sz w:val="48"/>
          <w:szCs w:val="48"/>
        </w:rPr>
      </w:pPr>
      <w:r>
        <w:rPr>
          <w:rStyle w:val="HighlightedVariable"/>
          <w:rFonts w:ascii="Tahoma" w:hAnsi="Tahoma" w:cs="Tahoma"/>
          <w:sz w:val="48"/>
          <w:szCs w:val="48"/>
        </w:rPr>
        <w:t>INV005</w:t>
      </w:r>
      <w:r w:rsidR="00CB5F35">
        <w:rPr>
          <w:rStyle w:val="HighlightedVariable"/>
          <w:rFonts w:ascii="Tahoma" w:hAnsi="Tahoma" w:cs="Tahoma"/>
          <w:sz w:val="48"/>
          <w:szCs w:val="48"/>
        </w:rPr>
        <w:t>_2</w:t>
      </w:r>
    </w:p>
    <w:p w14:paraId="5559A1E4" w14:textId="735516F1" w:rsidR="003B3E9A" w:rsidRDefault="00513C77" w:rsidP="003B3E9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</w:rPr>
      </w:pPr>
      <w:r w:rsidRPr="00513C77">
        <w:rPr>
          <w:rStyle w:val="HighlightedVariable"/>
          <w:rFonts w:ascii="Tahoma" w:hAnsi="Tahoma"/>
          <w:smallCaps w:val="0"/>
        </w:rPr>
        <w:t xml:space="preserve">Interface </w:t>
      </w:r>
      <w:r w:rsidR="001B0AFD">
        <w:rPr>
          <w:rStyle w:val="HighlightedVariable"/>
          <w:rFonts w:ascii="Tahoma" w:hAnsi="Tahoma"/>
          <w:smallCaps w:val="0"/>
        </w:rPr>
        <w:t>File DUS ,WUS</w:t>
      </w:r>
      <w:r w:rsidRPr="00513C77">
        <w:rPr>
          <w:rStyle w:val="HighlightedVariable"/>
          <w:rFonts w:ascii="Tahoma" w:hAnsi="Tahoma"/>
          <w:smallCaps w:val="0"/>
        </w:rPr>
        <w:t xml:space="preserve"> from MMX to ERP</w:t>
      </w:r>
    </w:p>
    <w:p w14:paraId="675A9F0C" w14:textId="77777777" w:rsidR="00E850CA" w:rsidRPr="00432551" w:rsidRDefault="00B52569" w:rsidP="00E850CA">
      <w:pPr>
        <w:pStyle w:val="Title-Major"/>
        <w:keepLines w:val="0"/>
        <w:ind w:left="2548"/>
        <w:rPr>
          <w:smallCaps w:val="0"/>
          <w:sz w:val="32"/>
          <w:szCs w:val="32"/>
        </w:rPr>
      </w:pPr>
      <w:r w:rsidRPr="00432551">
        <w:rPr>
          <w:smallCaps w:val="0"/>
          <w:sz w:val="32"/>
          <w:szCs w:val="32"/>
        </w:rPr>
        <w:t>Functional Specification</w:t>
      </w:r>
    </w:p>
    <w:p w14:paraId="1A94756A" w14:textId="77777777" w:rsidR="00AE3ECA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sz w:val="36"/>
          <w:szCs w:val="36"/>
        </w:rPr>
      </w:pPr>
    </w:p>
    <w:p w14:paraId="4C69261E" w14:textId="77777777" w:rsidR="00CF20CC" w:rsidRPr="00CF20C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sz w:val="20"/>
          <w:szCs w:val="20"/>
        </w:rPr>
      </w:pPr>
    </w:p>
    <w:p w14:paraId="78E83917" w14:textId="77777777" w:rsidR="009F18EE" w:rsidRPr="005664CF" w:rsidRDefault="009F18EE" w:rsidP="00CF20CC">
      <w:pPr>
        <w:pStyle w:val="BodyText"/>
        <w:ind w:left="2548"/>
        <w:rPr>
          <w:rFonts w:cs="Tahoma"/>
          <w:b/>
          <w:bCs/>
          <w:sz w:val="36"/>
          <w:szCs w:val="36"/>
        </w:rPr>
      </w:pPr>
    </w:p>
    <w:p w14:paraId="7FE332A5" w14:textId="77777777" w:rsidR="009F18EE" w:rsidRDefault="009F18EE" w:rsidP="00CF20CC">
      <w:pPr>
        <w:pStyle w:val="BodyText"/>
        <w:ind w:left="2548"/>
        <w:rPr>
          <w:rFonts w:cs="Tahoma"/>
          <w:color w:val="0000FF"/>
          <w:sz w:val="32"/>
          <w:szCs w:val="32"/>
        </w:rPr>
      </w:pPr>
    </w:p>
    <w:p w14:paraId="4A1AD78E" w14:textId="77777777" w:rsidR="0032291E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</w:rPr>
      </w:pPr>
    </w:p>
    <w:p w14:paraId="02CC46EB" w14:textId="77777777" w:rsidR="009F18EE" w:rsidRPr="00991D65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</w:rPr>
      </w:pPr>
    </w:p>
    <w:p w14:paraId="71C96129" w14:textId="77777777" w:rsidR="009F18EE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</w:rPr>
      </w:pPr>
      <w:r>
        <w:rPr>
          <w:rFonts w:cs="Tahoma"/>
        </w:rPr>
        <w:t xml:space="preserve">by </w:t>
      </w:r>
    </w:p>
    <w:p w14:paraId="55A16026" w14:textId="77777777" w:rsidR="009F18EE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lang w:bidi="th-TH"/>
        </w:rPr>
      </w:pPr>
      <w:r>
        <w:rPr>
          <w:noProof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lang w:bidi="th-TH"/>
        </w:rPr>
      </w:pPr>
    </w:p>
    <w:p w14:paraId="34E9BEA5" w14:textId="77777777" w:rsidR="009F18EE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lang w:bidi="th-TH"/>
        </w:rPr>
      </w:pPr>
    </w:p>
    <w:p w14:paraId="06438541" w14:textId="77777777" w:rsidR="009F18EE" w:rsidRPr="00653A2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auto"/>
        </w:rPr>
      </w:pPr>
      <w:r w:rsidRPr="00653A2C">
        <w:rPr>
          <w:rStyle w:val="HighlightedVariable"/>
          <w:rFonts w:ascii="Tahoma" w:hAnsi="Tahoma" w:cs="Tahoma"/>
          <w:color w:val="auto"/>
        </w:rPr>
        <w:t>iCE Consulting Co.,</w:t>
      </w:r>
      <w:r w:rsidRPr="00653A2C">
        <w:rPr>
          <w:rStyle w:val="HighlightedVariable"/>
          <w:rFonts w:cs="Tahoma" w:hint="cs"/>
          <w:color w:val="auto"/>
          <w:cs/>
        </w:rPr>
        <w:t xml:space="preserve"> </w:t>
      </w:r>
      <w:r w:rsidRPr="00653A2C">
        <w:rPr>
          <w:rStyle w:val="HighlightedVariable"/>
          <w:rFonts w:ascii="Tahoma" w:hAnsi="Tahoma" w:cs="Tahoma"/>
          <w:color w:val="auto"/>
        </w:rPr>
        <w:t>Ltd.</w:t>
      </w:r>
    </w:p>
    <w:p w14:paraId="675BC2C3" w14:textId="77777777" w:rsidR="009F18EE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</w:rPr>
      </w:pPr>
    </w:p>
    <w:p w14:paraId="464B9CDD" w14:textId="394AA99D" w:rsidR="009F18EE" w:rsidRPr="00F86C8F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</w:rPr>
      </w:pPr>
      <w:r w:rsidRPr="00F86C8F">
        <w:rPr>
          <w:rFonts w:cs="Tahoma"/>
        </w:rPr>
        <w:t>Creation Date</w:t>
      </w:r>
      <w:r w:rsidRPr="00F86C8F">
        <w:rPr>
          <w:rFonts w:cs="Tahoma"/>
        </w:rPr>
        <w:tab/>
        <w:t>:</w:t>
      </w:r>
      <w:r w:rsidRPr="00F86C8F">
        <w:rPr>
          <w:rFonts w:cs="Tahoma"/>
        </w:rPr>
        <w:tab/>
      </w:r>
      <w:r w:rsidR="00ED274A" w:rsidRPr="00016897">
        <w:rPr>
          <w:rFonts w:cs="Tahoma"/>
          <w:color w:val="0033CC"/>
        </w:rPr>
        <w:fldChar w:fldCharType="begin"/>
      </w:r>
      <w:r w:rsidR="00ED274A" w:rsidRPr="00016897">
        <w:rPr>
          <w:rFonts w:cs="Tahoma"/>
          <w:color w:val="0033CC"/>
        </w:rPr>
        <w:instrText xml:space="preserve"> SAVEDATE  \@ "MMMM d, yyyy"  \* MERGEFORMAT </w:instrText>
      </w:r>
      <w:r w:rsidR="00ED274A" w:rsidRPr="00016897">
        <w:rPr>
          <w:rFonts w:cs="Tahoma"/>
          <w:color w:val="0033CC"/>
        </w:rPr>
        <w:fldChar w:fldCharType="separate"/>
      </w:r>
      <w:r w:rsidR="00364923">
        <w:rPr>
          <w:rFonts w:cs="Tahoma"/>
          <w:noProof/>
          <w:color w:val="0033CC"/>
        </w:rPr>
        <w:t>October 20, 2017</w:t>
      </w:r>
      <w:r w:rsidR="00ED274A" w:rsidRPr="00016897">
        <w:rPr>
          <w:rFonts w:cs="Tahoma"/>
          <w:color w:val="0033CC"/>
        </w:rPr>
        <w:fldChar w:fldCharType="end"/>
      </w:r>
    </w:p>
    <w:p w14:paraId="5DCDA4F2" w14:textId="6E05D656" w:rsidR="009F18EE" w:rsidRPr="00F86C8F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</w:rPr>
      </w:pPr>
      <w:r w:rsidRPr="00F86C8F">
        <w:rPr>
          <w:rFonts w:cs="Tahoma"/>
        </w:rPr>
        <w:t>Last Updated</w:t>
      </w:r>
      <w:r w:rsidRPr="00F86C8F">
        <w:rPr>
          <w:rFonts w:cs="Tahoma"/>
        </w:rPr>
        <w:tab/>
        <w:t>:</w:t>
      </w:r>
      <w:r w:rsidRPr="00F86C8F">
        <w:rPr>
          <w:rFonts w:cs="Tahoma"/>
        </w:rPr>
        <w:tab/>
      </w:r>
      <w:r w:rsidR="00F65DB3" w:rsidRPr="00016897">
        <w:rPr>
          <w:rFonts w:cs="Tahoma"/>
          <w:color w:val="0033CC"/>
        </w:rPr>
        <w:fldChar w:fldCharType="begin"/>
      </w:r>
      <w:r w:rsidR="00F65DB3" w:rsidRPr="00016897">
        <w:rPr>
          <w:rFonts w:cs="Tahoma"/>
          <w:color w:val="0033CC"/>
        </w:rPr>
        <w:instrText xml:space="preserve"> SAVEDATE  \@ "MMMM d, yyyy"  \* MERGEFORMAT </w:instrText>
      </w:r>
      <w:r w:rsidR="00F65DB3" w:rsidRPr="00016897">
        <w:rPr>
          <w:rFonts w:cs="Tahoma"/>
          <w:color w:val="0033CC"/>
        </w:rPr>
        <w:fldChar w:fldCharType="separate"/>
      </w:r>
      <w:r w:rsidR="001B0AFD">
        <w:rPr>
          <w:rFonts w:cs="Tahoma"/>
          <w:noProof/>
          <w:color w:val="0033CC"/>
        </w:rPr>
        <w:t>October 29, 2017</w:t>
      </w:r>
      <w:r w:rsidR="00F65DB3" w:rsidRPr="00016897">
        <w:rPr>
          <w:rFonts w:cs="Tahoma"/>
          <w:color w:val="0033CC"/>
        </w:rPr>
        <w:fldChar w:fldCharType="end"/>
      </w:r>
    </w:p>
    <w:p w14:paraId="353DCFE0" w14:textId="0C001375" w:rsidR="009F18EE" w:rsidRPr="00653A2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lang w:bidi="th-TH"/>
        </w:rPr>
      </w:pPr>
      <w:r w:rsidRPr="003C27DC">
        <w:rPr>
          <w:rFonts w:cs="Tahoma"/>
        </w:rPr>
        <w:t>Version</w:t>
      </w:r>
      <w:r w:rsidRPr="003C27DC">
        <w:rPr>
          <w:rFonts w:cs="Tahoma"/>
        </w:rPr>
        <w:tab/>
        <w:t>:</w:t>
      </w:r>
      <w:r w:rsidRPr="003C27DC">
        <w:rPr>
          <w:rFonts w:cs="Tahoma"/>
        </w:rPr>
        <w:tab/>
      </w:r>
      <w:r w:rsidR="00377FFA" w:rsidRPr="009068EA">
        <w:rPr>
          <w:rFonts w:cs="Tahoma"/>
        </w:rPr>
        <w:t>V00R0</w:t>
      </w:r>
      <w:r w:rsidR="001B0AFD">
        <w:rPr>
          <w:rFonts w:cs="Tahoma"/>
          <w:lang w:bidi="th-TH"/>
        </w:rPr>
        <w:t>2</w:t>
      </w:r>
    </w:p>
    <w:p w14:paraId="1F5C96CC" w14:textId="77777777" w:rsidR="009F18EE" w:rsidRPr="00991D65" w:rsidRDefault="009F18EE" w:rsidP="00CF20CC">
      <w:pPr>
        <w:tabs>
          <w:tab w:val="right" w:pos="5718"/>
        </w:tabs>
        <w:spacing w:after="60"/>
        <w:ind w:left="2520"/>
        <w:rPr>
          <w:lang w:bidi="th-TH"/>
        </w:rPr>
      </w:pPr>
      <w:r>
        <w:rPr>
          <w:rFonts w:hint="cs"/>
          <w:lang w:bidi="th-TH"/>
        </w:rPr>
        <w:tab/>
      </w:r>
    </w:p>
    <w:p w14:paraId="3E11E275" w14:textId="77777777" w:rsidR="009F18EE" w:rsidRPr="00991D65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</w:rPr>
      </w:pPr>
    </w:p>
    <w:p w14:paraId="4F296DE2" w14:textId="77777777" w:rsidR="009F18EE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</w:rPr>
      </w:pPr>
    </w:p>
    <w:p w14:paraId="0369469B" w14:textId="77777777" w:rsidR="009F18EE" w:rsidRPr="00991D65" w:rsidRDefault="009F18EE" w:rsidP="00653A2C">
      <w:pPr>
        <w:pStyle w:val="Heading2"/>
      </w:pPr>
      <w:bookmarkStart w:id="2" w:name="_Toc32752067"/>
      <w:bookmarkStart w:id="3" w:name="_Toc124153098"/>
      <w:bookmarkStart w:id="4" w:name="_Toc494098723"/>
      <w:r w:rsidRPr="00991D65">
        <w:lastRenderedPageBreak/>
        <w:t>Document Control</w:t>
      </w:r>
      <w:bookmarkEnd w:id="2"/>
      <w:bookmarkEnd w:id="3"/>
      <w:bookmarkEnd w:id="4"/>
    </w:p>
    <w:p w14:paraId="78C65111" w14:textId="77777777" w:rsidR="009F18EE" w:rsidRPr="00991D65" w:rsidRDefault="009F18EE" w:rsidP="009F18EE">
      <w:pPr>
        <w:pStyle w:val="HeadingBar"/>
      </w:pPr>
    </w:p>
    <w:p w14:paraId="6B20F22F" w14:textId="77777777" w:rsidR="009F18EE" w:rsidRPr="00991D65" w:rsidRDefault="009F18EE" w:rsidP="009F18EE">
      <w:pPr>
        <w:keepNext/>
        <w:keepLines/>
        <w:spacing w:before="120" w:after="120"/>
        <w:rPr>
          <w:b/>
          <w:bCs/>
        </w:rPr>
      </w:pPr>
      <w:r w:rsidRPr="00991D65">
        <w:rPr>
          <w:b/>
          <w:bCs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991D65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991D65" w:rsidRDefault="009F18EE" w:rsidP="008D7D1F">
            <w:pPr>
              <w:pStyle w:val="TableHeading"/>
            </w:pPr>
            <w:r w:rsidRPr="00991D65"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991D65" w:rsidRDefault="009F18EE" w:rsidP="008D7D1F">
            <w:pPr>
              <w:pStyle w:val="TableHeading"/>
            </w:pPr>
            <w:r w:rsidRPr="00991D65"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991D65" w:rsidRDefault="009F18EE" w:rsidP="008D7D1F">
            <w:pPr>
              <w:pStyle w:val="TableHeading"/>
            </w:pPr>
            <w:r w:rsidRPr="00991D65"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991D65" w:rsidRDefault="009F18EE" w:rsidP="008D7D1F">
            <w:pPr>
              <w:pStyle w:val="TableHeading"/>
            </w:pPr>
            <w:r w:rsidRPr="00991D65">
              <w:t>Change Reference</w:t>
            </w:r>
          </w:p>
        </w:tc>
      </w:tr>
      <w:tr w:rsidR="009F18EE" w:rsidRPr="00071E4E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071E4E" w:rsidRDefault="009F18EE" w:rsidP="008D7D1F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071E4E" w:rsidRDefault="009F18EE" w:rsidP="008D7D1F">
            <w:pPr>
              <w:pStyle w:val="TableText"/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071E4E" w:rsidRDefault="009F18EE" w:rsidP="008D7D1F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071E4E" w:rsidRDefault="009F18EE" w:rsidP="008D7D1F">
            <w:pPr>
              <w:pStyle w:val="TableText"/>
              <w:rPr>
                <w:sz w:val="8"/>
                <w:szCs w:val="8"/>
              </w:rPr>
            </w:pPr>
          </w:p>
        </w:tc>
      </w:tr>
      <w:tr w:rsidR="00CD1342" w:rsidRPr="00071E4E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59C7EA45" w:rsidR="00CD1342" w:rsidRPr="00071E4E" w:rsidRDefault="00513C77" w:rsidP="00CD1342">
            <w:pPr>
              <w:pStyle w:val="TableText"/>
            </w:pPr>
            <w:r>
              <w:t>02-Oct</w:t>
            </w:r>
            <w:r w:rsidR="00CD1342">
              <w:t>-1</w:t>
            </w:r>
            <w:r w:rsidR="00377FFA"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071E4E" w:rsidRDefault="008E0756" w:rsidP="00CD1342">
            <w:pPr>
              <w:pStyle w:val="TableText"/>
            </w:pPr>
            <w: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19A3E1BF" w:rsidR="00CD1342" w:rsidRPr="00071E4E" w:rsidRDefault="00377FFA" w:rsidP="00CD1342">
            <w:pPr>
              <w:pStyle w:val="TableText"/>
              <w:jc w:val="center"/>
            </w:pPr>
            <w:r>
              <w:t>V00R0</w:t>
            </w:r>
            <w:r w:rsidR="001B0AFD"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071E4E" w:rsidRDefault="00CD1342" w:rsidP="00CD1342">
            <w:pPr>
              <w:pStyle w:val="TableText"/>
            </w:pPr>
            <w:r>
              <w:t>Create Document</w:t>
            </w:r>
          </w:p>
        </w:tc>
      </w:tr>
      <w:tr w:rsidR="001B0AFD" w:rsidRPr="00071E4E" w14:paraId="299204B1" w14:textId="77777777">
        <w:trPr>
          <w:cantSplit/>
        </w:trPr>
        <w:tc>
          <w:tcPr>
            <w:tcW w:w="1300" w:type="dxa"/>
          </w:tcPr>
          <w:p w14:paraId="2DF72CE3" w14:textId="30FC6F1F" w:rsidR="001B0AFD" w:rsidRPr="002F52ED" w:rsidRDefault="001B0AFD" w:rsidP="001B0AFD">
            <w:pPr>
              <w:pStyle w:val="TableText"/>
              <w:rPr>
                <w:color w:val="FF0000"/>
              </w:rPr>
            </w:pPr>
            <w:r>
              <w:t>29-Oct-17</w:t>
            </w:r>
          </w:p>
        </w:tc>
        <w:tc>
          <w:tcPr>
            <w:tcW w:w="2398" w:type="dxa"/>
          </w:tcPr>
          <w:p w14:paraId="7E81CAB7" w14:textId="28776917" w:rsidR="001B0AFD" w:rsidRPr="002F52ED" w:rsidRDefault="001B0AFD" w:rsidP="001B0AFD">
            <w:pPr>
              <w:pStyle w:val="TableText"/>
              <w:rPr>
                <w:color w:val="FF0000"/>
              </w:rPr>
            </w:pPr>
            <w:r>
              <w:t>Amornrath Ongkawat</w:t>
            </w:r>
          </w:p>
        </w:tc>
        <w:tc>
          <w:tcPr>
            <w:tcW w:w="992" w:type="dxa"/>
          </w:tcPr>
          <w:p w14:paraId="544ACEE8" w14:textId="2ABD2B8A" w:rsidR="001B0AFD" w:rsidRPr="002F52ED" w:rsidRDefault="001B0AFD" w:rsidP="001B0AFD">
            <w:pPr>
              <w:pStyle w:val="TableText"/>
              <w:jc w:val="center"/>
              <w:rPr>
                <w:color w:val="FF0000"/>
              </w:rPr>
            </w:pPr>
            <w:r>
              <w:t>V00R02</w:t>
            </w:r>
          </w:p>
        </w:tc>
        <w:tc>
          <w:tcPr>
            <w:tcW w:w="3276" w:type="dxa"/>
          </w:tcPr>
          <w:p w14:paraId="54F08102" w14:textId="51E13AA8" w:rsidR="001B0AFD" w:rsidRPr="002F52ED" w:rsidRDefault="001B0AFD" w:rsidP="001B0AFD">
            <w:pPr>
              <w:pStyle w:val="TableText"/>
              <w:rPr>
                <w:color w:val="FF0000"/>
              </w:rPr>
            </w:pPr>
            <w:r>
              <w:t>Update Document</w:t>
            </w:r>
          </w:p>
        </w:tc>
      </w:tr>
      <w:tr w:rsidR="001B0AFD" w:rsidRPr="00071E4E" w14:paraId="0FB3A9D8" w14:textId="77777777">
        <w:trPr>
          <w:cantSplit/>
        </w:trPr>
        <w:tc>
          <w:tcPr>
            <w:tcW w:w="1300" w:type="dxa"/>
          </w:tcPr>
          <w:p w14:paraId="61CAC168" w14:textId="229D57BA" w:rsidR="001B0AFD" w:rsidRPr="002F52ED" w:rsidRDefault="001B0AFD" w:rsidP="001B0AFD">
            <w:pPr>
              <w:pStyle w:val="TableText"/>
              <w:rPr>
                <w:color w:val="FF0000"/>
              </w:rPr>
            </w:pPr>
          </w:p>
        </w:tc>
        <w:tc>
          <w:tcPr>
            <w:tcW w:w="2398" w:type="dxa"/>
          </w:tcPr>
          <w:p w14:paraId="3A6A9B15" w14:textId="036707A8" w:rsidR="001B0AFD" w:rsidRPr="002F52ED" w:rsidRDefault="001B0AFD" w:rsidP="001B0AFD">
            <w:pPr>
              <w:pStyle w:val="TableText"/>
              <w:rPr>
                <w:color w:val="FF0000"/>
              </w:rPr>
            </w:pPr>
          </w:p>
        </w:tc>
        <w:tc>
          <w:tcPr>
            <w:tcW w:w="992" w:type="dxa"/>
          </w:tcPr>
          <w:p w14:paraId="26CC487A" w14:textId="7E1B966E" w:rsidR="001B0AFD" w:rsidRPr="002F52ED" w:rsidRDefault="001B0AFD" w:rsidP="001B0AFD">
            <w:pPr>
              <w:pStyle w:val="TableText"/>
              <w:jc w:val="center"/>
              <w:rPr>
                <w:color w:val="FF0000"/>
              </w:rPr>
            </w:pPr>
          </w:p>
        </w:tc>
        <w:tc>
          <w:tcPr>
            <w:tcW w:w="3276" w:type="dxa"/>
          </w:tcPr>
          <w:p w14:paraId="06052D9E" w14:textId="41DAB341" w:rsidR="001B0AFD" w:rsidRPr="002F52ED" w:rsidRDefault="001B0AFD" w:rsidP="001B0AFD">
            <w:pPr>
              <w:pStyle w:val="TableText"/>
              <w:rPr>
                <w:color w:val="FF0000"/>
              </w:rPr>
            </w:pPr>
          </w:p>
        </w:tc>
      </w:tr>
    </w:tbl>
    <w:p w14:paraId="7A8773B8" w14:textId="77777777" w:rsidR="00F5702F" w:rsidRPr="00071E4E" w:rsidRDefault="00F5702F" w:rsidP="00F5702F">
      <w:pPr>
        <w:pStyle w:val="HeadingBar"/>
        <w:rPr>
          <w:color w:val="auto"/>
        </w:rPr>
      </w:pPr>
    </w:p>
    <w:p w14:paraId="396F5926" w14:textId="77777777" w:rsidR="00F5702F" w:rsidRPr="00071E4E" w:rsidRDefault="00F5702F" w:rsidP="00F5702F">
      <w:pPr>
        <w:keepNext/>
        <w:keepLines/>
        <w:spacing w:before="120" w:after="120"/>
        <w:rPr>
          <w:b/>
          <w:bCs/>
          <w:lang w:bidi="th-TH"/>
        </w:rPr>
      </w:pPr>
      <w:r>
        <w:rPr>
          <w:b/>
          <w:bCs/>
        </w:rPr>
        <w:t>Reviewer</w:t>
      </w:r>
    </w:p>
    <w:p w14:paraId="7FBBD1A8" w14:textId="77777777" w:rsidR="00F5702F" w:rsidRPr="00071E4E" w:rsidRDefault="00F5702F" w:rsidP="009F18EE">
      <w:pPr>
        <w:keepNext/>
        <w:keepLines/>
        <w:spacing w:before="120" w:after="120"/>
        <w:rPr>
          <w:b/>
          <w:bCs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071E4E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071E4E" w:rsidRDefault="00426AB9" w:rsidP="00FB05F0">
            <w:pPr>
              <w:pStyle w:val="TableHeading"/>
            </w:pPr>
            <w:r w:rsidRPr="00071E4E"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071E4E" w:rsidRDefault="00426AB9" w:rsidP="00FB05F0">
            <w:pPr>
              <w:pStyle w:val="TableHeading"/>
            </w:pPr>
            <w:r w:rsidRPr="00071E4E">
              <w:t>Position</w:t>
            </w:r>
          </w:p>
        </w:tc>
      </w:tr>
      <w:tr w:rsidR="00426AB9" w:rsidRPr="00071E4E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</w:tr>
      <w:tr w:rsidR="00F5702F" w:rsidRPr="00071E4E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43F5595A" w:rsidR="00F5702F" w:rsidRPr="00B678D8" w:rsidRDefault="008E0756" w:rsidP="00B96D08">
            <w:pPr>
              <w:pStyle w:val="TableText"/>
              <w:rPr>
                <w:color w:val="000000"/>
                <w:cs/>
              </w:rPr>
            </w:pPr>
            <w:r>
              <w:rPr>
                <w:color w:val="000000"/>
              </w:rPr>
              <w:t xml:space="preserve">Khun </w:t>
            </w:r>
            <w:r w:rsidR="00513C77" w:rsidRPr="00513C77">
              <w:rPr>
                <w:color w:val="000000"/>
              </w:rPr>
              <w:t>Rattiporn</w:t>
            </w:r>
            <w:r w:rsidR="00513C77">
              <w:rPr>
                <w:rFonts w:hint="cs"/>
                <w:color w:val="000000"/>
                <w:cs/>
              </w:rPr>
              <w:t xml:space="preserve"> </w:t>
            </w:r>
            <w:r w:rsidR="00513C77" w:rsidRPr="00513C77">
              <w:rPr>
                <w:color w:val="000000"/>
              </w:rPr>
              <w:t>Phokasup</w:t>
            </w:r>
          </w:p>
        </w:tc>
        <w:tc>
          <w:tcPr>
            <w:tcW w:w="3708" w:type="dxa"/>
            <w:tcBorders>
              <w:top w:val="nil"/>
            </w:tcBorders>
          </w:tcPr>
          <w:p w14:paraId="3F356B30" w14:textId="138DF0C1" w:rsidR="00F5702F" w:rsidRPr="00B678D8" w:rsidRDefault="00513C77" w:rsidP="00F5702F">
            <w:pPr>
              <w:pStyle w:val="TableText"/>
              <w:rPr>
                <w:color w:val="000000"/>
              </w:rPr>
            </w:pPr>
            <w:r>
              <w:rPr>
                <w:color w:val="000000"/>
              </w:rPr>
              <w:t>INV</w:t>
            </w:r>
            <w:r w:rsidR="00B96D08">
              <w:rPr>
                <w:color w:val="000000"/>
              </w:rPr>
              <w:t xml:space="preserve"> Consultant</w:t>
            </w:r>
          </w:p>
        </w:tc>
      </w:tr>
      <w:tr w:rsidR="00426AB9" w:rsidRPr="00071E4E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Default="00B96D08" w:rsidP="00FB05F0">
            <w:pPr>
              <w:pStyle w:val="TableText"/>
            </w:pPr>
            <w:r>
              <w:t>Khun Amornrath Ongkawat</w:t>
            </w:r>
          </w:p>
        </w:tc>
        <w:tc>
          <w:tcPr>
            <w:tcW w:w="3708" w:type="dxa"/>
          </w:tcPr>
          <w:p w14:paraId="6E7EBB43" w14:textId="77777777" w:rsidR="00426AB9" w:rsidRDefault="00B96D08" w:rsidP="00FB05F0">
            <w:pPr>
              <w:pStyle w:val="TableText"/>
            </w:pPr>
            <w:r>
              <w:t>Technical Team Lead</w:t>
            </w:r>
          </w:p>
        </w:tc>
      </w:tr>
      <w:tr w:rsidR="00B96D08" w:rsidRPr="00071E4E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Default="00B96D08" w:rsidP="00FB05F0">
            <w:pPr>
              <w:pStyle w:val="TableText"/>
            </w:pPr>
          </w:p>
        </w:tc>
        <w:tc>
          <w:tcPr>
            <w:tcW w:w="3708" w:type="dxa"/>
          </w:tcPr>
          <w:p w14:paraId="49508BDA" w14:textId="77777777" w:rsidR="00B96D08" w:rsidRDefault="00B96D08" w:rsidP="00FB05F0">
            <w:pPr>
              <w:pStyle w:val="TableText"/>
            </w:pPr>
          </w:p>
        </w:tc>
      </w:tr>
    </w:tbl>
    <w:p w14:paraId="780960C0" w14:textId="77777777" w:rsidR="009F18EE" w:rsidRPr="00071E4E" w:rsidRDefault="009F18EE" w:rsidP="009F18EE">
      <w:pPr>
        <w:pStyle w:val="HeadingBar"/>
        <w:rPr>
          <w:color w:val="auto"/>
        </w:rPr>
      </w:pPr>
    </w:p>
    <w:p w14:paraId="1AD19279" w14:textId="77777777" w:rsidR="009F18EE" w:rsidRPr="00071E4E" w:rsidRDefault="009F18EE" w:rsidP="009F18EE">
      <w:pPr>
        <w:keepNext/>
        <w:keepLines/>
        <w:spacing w:before="120" w:after="120"/>
        <w:rPr>
          <w:b/>
          <w:bCs/>
        </w:rPr>
      </w:pPr>
      <w:r w:rsidRPr="00071E4E">
        <w:rPr>
          <w:b/>
          <w:bCs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071E4E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071E4E" w:rsidRDefault="00426AB9" w:rsidP="00FB05F0">
            <w:pPr>
              <w:pStyle w:val="TableHeading"/>
            </w:pPr>
            <w:r w:rsidRPr="00071E4E"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071E4E" w:rsidRDefault="00426AB9" w:rsidP="00FB05F0">
            <w:pPr>
              <w:pStyle w:val="TableHeading"/>
            </w:pPr>
            <w:r w:rsidRPr="00071E4E"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071E4E" w:rsidRDefault="00426AB9" w:rsidP="00FB05F0">
            <w:pPr>
              <w:pStyle w:val="TableHeading"/>
            </w:pPr>
            <w:r w:rsidRPr="00071E4E">
              <w:t>Location</w:t>
            </w:r>
          </w:p>
        </w:tc>
      </w:tr>
      <w:tr w:rsidR="00426AB9" w:rsidRPr="00071E4E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</w:tr>
      <w:tr w:rsidR="00F5702F" w:rsidRPr="00071E4E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B678D8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A21E46" w:rsidRDefault="00F5702F" w:rsidP="00F5702F">
            <w:pPr>
              <w:rPr>
                <w:color w:val="000000"/>
              </w:rPr>
            </w:pPr>
            <w:r>
              <w:rPr>
                <w:color w:val="000000"/>
              </w:rPr>
              <w:t>Khun Sorasak Thawonnokorn</w:t>
            </w:r>
          </w:p>
        </w:tc>
        <w:tc>
          <w:tcPr>
            <w:tcW w:w="3429" w:type="dxa"/>
          </w:tcPr>
          <w:p w14:paraId="6D70BA09" w14:textId="77777777" w:rsidR="00F5702F" w:rsidRPr="00B678D8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Restaurants Development Co., Ltd.</w:t>
            </w:r>
          </w:p>
        </w:tc>
      </w:tr>
      <w:tr w:rsidR="00F5702F" w:rsidRPr="00071E4E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Default="00F5702F" w:rsidP="00F5702F">
            <w:pPr>
              <w:pStyle w:val="TableTex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Default="00F5702F" w:rsidP="00F5702F">
            <w:pPr>
              <w:rPr>
                <w:color w:val="000000"/>
              </w:rPr>
            </w:pPr>
            <w:r>
              <w:rPr>
                <w:color w:val="000000"/>
              </w:rPr>
              <w:t>Khun Khanitta Leelawai</w:t>
            </w:r>
          </w:p>
        </w:tc>
        <w:tc>
          <w:tcPr>
            <w:tcW w:w="3429" w:type="dxa"/>
          </w:tcPr>
          <w:p w14:paraId="5DB57CA7" w14:textId="77777777" w:rsidR="00F5702F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Restaurants Development Co., Ltd.</w:t>
            </w:r>
          </w:p>
        </w:tc>
      </w:tr>
      <w:tr w:rsidR="00F5702F" w:rsidRPr="00071E4E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B678D8" w:rsidRDefault="00F5702F" w:rsidP="00F5702F">
            <w:pPr>
              <w:pStyle w:val="TableText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A21E46" w:rsidRDefault="00F5702F" w:rsidP="00F5702F">
            <w:pPr>
              <w:rPr>
                <w:color w:val="000000"/>
              </w:rPr>
            </w:pPr>
            <w:r>
              <w:rPr>
                <w:color w:val="000000"/>
              </w:rPr>
              <w:t>Khun Arporn Chimcham</w:t>
            </w:r>
          </w:p>
        </w:tc>
        <w:tc>
          <w:tcPr>
            <w:tcW w:w="3429" w:type="dxa"/>
          </w:tcPr>
          <w:p w14:paraId="31AE1373" w14:textId="77777777" w:rsidR="00F5702F" w:rsidRPr="00B678D8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iCE Consulting Co., Ltd.</w:t>
            </w:r>
          </w:p>
        </w:tc>
      </w:tr>
      <w:tr w:rsidR="00F5702F" w:rsidRPr="00071E4E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Default="00F5702F" w:rsidP="00F5702F">
            <w:pPr>
              <w:pStyle w:val="TableText"/>
            </w:pPr>
          </w:p>
        </w:tc>
        <w:tc>
          <w:tcPr>
            <w:tcW w:w="3600" w:type="dxa"/>
          </w:tcPr>
          <w:p w14:paraId="27F3FBEC" w14:textId="77777777" w:rsidR="00F5702F" w:rsidRDefault="00F5702F" w:rsidP="00F5702F">
            <w:pPr>
              <w:pStyle w:val="TableText"/>
            </w:pPr>
          </w:p>
        </w:tc>
        <w:tc>
          <w:tcPr>
            <w:tcW w:w="3429" w:type="dxa"/>
          </w:tcPr>
          <w:p w14:paraId="5614477A" w14:textId="77777777" w:rsidR="00F5702F" w:rsidRPr="00CC7B9D" w:rsidRDefault="00F5702F" w:rsidP="00F5702F">
            <w:pPr>
              <w:pStyle w:val="TableText"/>
              <w:numPr>
                <w:ilvl w:val="12"/>
                <w:numId w:val="0"/>
              </w:numPr>
            </w:pPr>
          </w:p>
        </w:tc>
      </w:tr>
      <w:tr w:rsidR="00F5702F" w:rsidRPr="00071E4E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Default="00F5702F" w:rsidP="00F5702F">
            <w:pPr>
              <w:pStyle w:val="TableText"/>
            </w:pPr>
          </w:p>
        </w:tc>
        <w:tc>
          <w:tcPr>
            <w:tcW w:w="3600" w:type="dxa"/>
          </w:tcPr>
          <w:p w14:paraId="0B291054" w14:textId="77777777" w:rsidR="00F5702F" w:rsidRDefault="00F5702F" w:rsidP="00F5702F">
            <w:pPr>
              <w:pStyle w:val="TableText"/>
            </w:pPr>
          </w:p>
        </w:tc>
        <w:tc>
          <w:tcPr>
            <w:tcW w:w="3429" w:type="dxa"/>
          </w:tcPr>
          <w:p w14:paraId="41640F94" w14:textId="77777777" w:rsidR="00F5702F" w:rsidRPr="00CC7B9D" w:rsidRDefault="00F5702F" w:rsidP="00F5702F">
            <w:pPr>
              <w:pStyle w:val="TableText"/>
              <w:numPr>
                <w:ilvl w:val="12"/>
                <w:numId w:val="0"/>
              </w:numPr>
            </w:pPr>
          </w:p>
        </w:tc>
      </w:tr>
      <w:tr w:rsidR="00F5702F" w:rsidRPr="00071E4E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CC7B9D" w:rsidRDefault="00F5702F" w:rsidP="00F5702F">
            <w:pPr>
              <w:pStyle w:val="TableText"/>
            </w:pPr>
          </w:p>
        </w:tc>
        <w:tc>
          <w:tcPr>
            <w:tcW w:w="3600" w:type="dxa"/>
          </w:tcPr>
          <w:p w14:paraId="5B5AA160" w14:textId="77777777" w:rsidR="00F5702F" w:rsidRPr="00CC7B9D" w:rsidRDefault="00F5702F" w:rsidP="00F5702F">
            <w:pPr>
              <w:pStyle w:val="TableText"/>
            </w:pPr>
          </w:p>
        </w:tc>
        <w:tc>
          <w:tcPr>
            <w:tcW w:w="3429" w:type="dxa"/>
          </w:tcPr>
          <w:p w14:paraId="3EEDC8C6" w14:textId="77777777" w:rsidR="00F5702F" w:rsidRPr="00CC7B9D" w:rsidRDefault="00F5702F" w:rsidP="00F5702F">
            <w:pPr>
              <w:pStyle w:val="TableText"/>
              <w:numPr>
                <w:ilvl w:val="12"/>
                <w:numId w:val="0"/>
              </w:numPr>
            </w:pPr>
          </w:p>
        </w:tc>
      </w:tr>
    </w:tbl>
    <w:p w14:paraId="78699C94" w14:textId="77777777" w:rsidR="00ED2E7A" w:rsidRPr="00071E4E" w:rsidRDefault="00ED2E7A" w:rsidP="00ED2E7A">
      <w:pPr>
        <w:pStyle w:val="HeadingBar"/>
        <w:rPr>
          <w:color w:val="auto"/>
        </w:rPr>
      </w:pPr>
    </w:p>
    <w:p w14:paraId="06A8CCEF" w14:textId="77777777" w:rsidR="00ED2E7A" w:rsidRPr="00991D65" w:rsidRDefault="00ED2E7A" w:rsidP="00ED2E7A">
      <w:pPr>
        <w:keepNext/>
        <w:keepLines/>
        <w:spacing w:before="120" w:after="120"/>
        <w:rPr>
          <w:b/>
          <w:bCs/>
        </w:rPr>
      </w:pPr>
      <w:r w:rsidRPr="00991D65">
        <w:rPr>
          <w:b/>
          <w:bCs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991D65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991D65" w:rsidRDefault="00426AB9" w:rsidP="00FB05F0">
            <w:pPr>
              <w:pStyle w:val="TableHeading"/>
            </w:pPr>
            <w:r w:rsidRPr="00991D65"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991D65" w:rsidRDefault="00426AB9" w:rsidP="00FB05F0">
            <w:pPr>
              <w:pStyle w:val="TableHeading"/>
            </w:pPr>
            <w:r w:rsidRPr="00991D65"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991D65" w:rsidRDefault="00426AB9" w:rsidP="00FB05F0">
            <w:pPr>
              <w:pStyle w:val="TableHeading"/>
            </w:pPr>
            <w:r w:rsidRPr="00991D65">
              <w:t>Position</w:t>
            </w:r>
          </w:p>
        </w:tc>
      </w:tr>
      <w:tr w:rsidR="00426AB9" w:rsidRPr="00991D65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991D65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991D65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991D65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</w:tr>
      <w:tr w:rsidR="00426AB9" w:rsidRPr="00BF4FE7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Default="00426AB9" w:rsidP="00FB05F0">
            <w:pPr>
              <w:pStyle w:val="TableText"/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Default="00426AB9" w:rsidP="00FB05F0">
            <w:pPr>
              <w:pStyle w:val="TableText"/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Default="00426AB9" w:rsidP="00FB05F0">
            <w:pPr>
              <w:pStyle w:val="TableText"/>
            </w:pPr>
          </w:p>
        </w:tc>
      </w:tr>
      <w:tr w:rsidR="00426AB9" w:rsidRPr="00BF4FE7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CC7B9D" w:rsidRDefault="00426AB9" w:rsidP="00FB05F0">
            <w:pPr>
              <w:pStyle w:val="TableText"/>
            </w:pPr>
          </w:p>
        </w:tc>
        <w:tc>
          <w:tcPr>
            <w:tcW w:w="3930" w:type="dxa"/>
          </w:tcPr>
          <w:p w14:paraId="62582397" w14:textId="77777777" w:rsidR="00426AB9" w:rsidRPr="00CC7B9D" w:rsidRDefault="00426AB9" w:rsidP="00FB05F0">
            <w:pPr>
              <w:pStyle w:val="TableText"/>
              <w:numPr>
                <w:ilvl w:val="12"/>
                <w:numId w:val="0"/>
              </w:numPr>
            </w:pPr>
          </w:p>
        </w:tc>
        <w:tc>
          <w:tcPr>
            <w:tcW w:w="3470" w:type="dxa"/>
          </w:tcPr>
          <w:p w14:paraId="6A5A4566" w14:textId="77777777" w:rsidR="00426AB9" w:rsidRPr="00071E4E" w:rsidRDefault="00426AB9" w:rsidP="00FB05F0">
            <w:pPr>
              <w:pStyle w:val="TableText"/>
            </w:pPr>
          </w:p>
        </w:tc>
      </w:tr>
      <w:tr w:rsidR="00426AB9" w:rsidRPr="00BF4FE7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Default="00426AB9" w:rsidP="00FB05F0">
            <w:pPr>
              <w:pStyle w:val="TableText"/>
            </w:pPr>
          </w:p>
        </w:tc>
        <w:tc>
          <w:tcPr>
            <w:tcW w:w="3930" w:type="dxa"/>
          </w:tcPr>
          <w:p w14:paraId="11DFA968" w14:textId="77777777" w:rsidR="00426AB9" w:rsidRDefault="00426AB9" w:rsidP="00FB05F0">
            <w:pPr>
              <w:pStyle w:val="TableText"/>
            </w:pPr>
          </w:p>
        </w:tc>
        <w:tc>
          <w:tcPr>
            <w:tcW w:w="3470" w:type="dxa"/>
          </w:tcPr>
          <w:p w14:paraId="4C72C110" w14:textId="77777777" w:rsidR="00426AB9" w:rsidRDefault="00426AB9" w:rsidP="00FB05F0">
            <w:pPr>
              <w:pStyle w:val="TableText"/>
            </w:pPr>
          </w:p>
        </w:tc>
      </w:tr>
      <w:tr w:rsidR="00426AB9" w:rsidRPr="00BF4FE7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Default="00426AB9" w:rsidP="00FB05F0">
            <w:pPr>
              <w:pStyle w:val="TableText"/>
            </w:pPr>
          </w:p>
        </w:tc>
        <w:tc>
          <w:tcPr>
            <w:tcW w:w="3930" w:type="dxa"/>
          </w:tcPr>
          <w:p w14:paraId="60C6D5C8" w14:textId="77777777" w:rsidR="00426AB9" w:rsidRDefault="00426AB9" w:rsidP="00FB05F0">
            <w:pPr>
              <w:pStyle w:val="TableText"/>
            </w:pPr>
          </w:p>
        </w:tc>
        <w:tc>
          <w:tcPr>
            <w:tcW w:w="3470" w:type="dxa"/>
          </w:tcPr>
          <w:p w14:paraId="47044A46" w14:textId="77777777" w:rsidR="00426AB9" w:rsidRDefault="00426AB9" w:rsidP="00FB05F0">
            <w:pPr>
              <w:pStyle w:val="TableText"/>
            </w:pPr>
          </w:p>
        </w:tc>
      </w:tr>
      <w:tr w:rsidR="00426AB9" w:rsidRPr="00BF4FE7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Default="00426AB9" w:rsidP="00FB05F0">
            <w:pPr>
              <w:pStyle w:val="TableText"/>
            </w:pPr>
          </w:p>
        </w:tc>
        <w:tc>
          <w:tcPr>
            <w:tcW w:w="3930" w:type="dxa"/>
          </w:tcPr>
          <w:p w14:paraId="51C9B2B9" w14:textId="77777777" w:rsidR="00426AB9" w:rsidRDefault="00426AB9" w:rsidP="00FB05F0">
            <w:pPr>
              <w:pStyle w:val="TableText"/>
            </w:pPr>
          </w:p>
        </w:tc>
        <w:tc>
          <w:tcPr>
            <w:tcW w:w="3470" w:type="dxa"/>
          </w:tcPr>
          <w:p w14:paraId="41DA328E" w14:textId="77777777" w:rsidR="00426AB9" w:rsidRPr="00071E4E" w:rsidRDefault="00426AB9" w:rsidP="00FB05F0">
            <w:pPr>
              <w:pStyle w:val="TableText"/>
            </w:pPr>
          </w:p>
        </w:tc>
      </w:tr>
    </w:tbl>
    <w:p w14:paraId="22B26E9B" w14:textId="77777777" w:rsidR="00ED2E7A" w:rsidRPr="00991D65" w:rsidRDefault="00ED2E7A" w:rsidP="00ED2E7A">
      <w:pPr>
        <w:pStyle w:val="BodyText"/>
        <w:ind w:left="2410"/>
        <w:rPr>
          <w:rFonts w:cs="Tahoma"/>
        </w:rPr>
      </w:pPr>
    </w:p>
    <w:p w14:paraId="3249F086" w14:textId="77777777" w:rsidR="00ED2E7A" w:rsidRPr="00991D65" w:rsidRDefault="00ED2E7A" w:rsidP="00ED2E7A">
      <w:pPr>
        <w:pStyle w:val="BodyText"/>
        <w:ind w:left="1500"/>
        <w:rPr>
          <w:rFonts w:cs="Tahoma"/>
          <w:b/>
          <w:bCs/>
        </w:rPr>
      </w:pPr>
      <w:r w:rsidRPr="00991D65">
        <w:rPr>
          <w:rFonts w:cs="Tahoma"/>
          <w:b/>
          <w:bCs/>
        </w:rPr>
        <w:t>Memo To Holders:</w:t>
      </w:r>
    </w:p>
    <w:p w14:paraId="599D11B4" w14:textId="77777777" w:rsidR="00ED2E7A" w:rsidRPr="00991D65" w:rsidRDefault="00ED2E7A" w:rsidP="00ED2E7A">
      <w:pPr>
        <w:pStyle w:val="BodyText"/>
        <w:ind w:left="1500"/>
        <w:rPr>
          <w:rFonts w:cs="Tahoma"/>
        </w:rPr>
      </w:pPr>
      <w:r w:rsidRPr="00991D65">
        <w:rPr>
          <w:rFonts w:cs="Tahoma"/>
        </w:rPr>
        <w:t xml:space="preserve">If you receive an </w:t>
      </w:r>
      <w:r w:rsidRPr="00991D65">
        <w:rPr>
          <w:rFonts w:cs="Tahoma"/>
          <w:u w:val="single"/>
        </w:rPr>
        <w:t>electronic copy</w:t>
      </w:r>
      <w:r w:rsidRPr="00991D65">
        <w:rPr>
          <w:rFonts w:cs="Tahoma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991D65" w:rsidRDefault="00ED2E7A" w:rsidP="00ED2E7A">
      <w:pPr>
        <w:pStyle w:val="BodyText"/>
        <w:ind w:left="1500"/>
        <w:rPr>
          <w:rFonts w:cs="Tahoma"/>
        </w:rPr>
      </w:pPr>
      <w:r w:rsidRPr="00991D65">
        <w:rPr>
          <w:rFonts w:cs="Tahoma"/>
        </w:rPr>
        <w:t xml:space="preserve">If you receive a </w:t>
      </w:r>
      <w:r w:rsidRPr="00991D65">
        <w:rPr>
          <w:rFonts w:cs="Tahoma"/>
          <w:u w:val="single"/>
        </w:rPr>
        <w:t>hard copy</w:t>
      </w:r>
      <w:r w:rsidRPr="00991D65">
        <w:rPr>
          <w:rFonts w:cs="Tahoma"/>
        </w:rPr>
        <w:t xml:space="preserve"> of this document, please write your name on the front cover, for document control purposes.</w:t>
      </w:r>
    </w:p>
    <w:p w14:paraId="66EBF8FF" w14:textId="77777777" w:rsidR="009F18EE" w:rsidRPr="009F18EE" w:rsidRDefault="009F18EE" w:rsidP="009F18EE"/>
    <w:p w14:paraId="05BC29AE" w14:textId="77777777" w:rsidR="003C6F47" w:rsidRDefault="003C6F47" w:rsidP="00755E44"/>
    <w:p w14:paraId="1E979FED" w14:textId="77777777" w:rsidR="00AF15D0" w:rsidRPr="00991D65" w:rsidRDefault="00AF15D0" w:rsidP="00755E44">
      <w:pPr>
        <w:pStyle w:val="TOCHeading1"/>
        <w:keepNext w:val="0"/>
        <w:pageBreakBefore w:val="0"/>
        <w:ind w:left="2517"/>
      </w:pPr>
      <w:r w:rsidRPr="00991D65">
        <w:lastRenderedPageBreak/>
        <w:t>Contents</w:t>
      </w:r>
    </w:p>
    <w:p w14:paraId="39DF04EA" w14:textId="77777777" w:rsidR="007D39A9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>
        <w:fldChar w:fldCharType="begin"/>
      </w:r>
      <w:r w:rsidRPr="00A928A6">
        <w:instrText xml:space="preserve"> TOC \o "1-6" \h \z \u </w:instrText>
      </w:r>
      <w:r>
        <w:fldChar w:fldCharType="separate"/>
      </w:r>
      <w:hyperlink w:anchor="_Toc494098723" w:history="1">
        <w:r w:rsidR="007D39A9" w:rsidRPr="00696CB8">
          <w:rPr>
            <w:rStyle w:val="Hyperlink"/>
            <w:noProof/>
          </w:rPr>
          <w:t>Document Control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3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ii</w:t>
        </w:r>
        <w:r w:rsidR="007D39A9">
          <w:rPr>
            <w:noProof/>
            <w:webHidden/>
          </w:rPr>
          <w:fldChar w:fldCharType="end"/>
        </w:r>
      </w:hyperlink>
    </w:p>
    <w:p w14:paraId="3BCC593A" w14:textId="77777777" w:rsidR="007D39A9" w:rsidRDefault="00303E33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4" w:history="1">
        <w:r w:rsidR="007D39A9" w:rsidRPr="00696CB8">
          <w:rPr>
            <w:rStyle w:val="Hyperlink"/>
            <w:noProof/>
          </w:rPr>
          <w:t>1. PREFACE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4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</w:t>
        </w:r>
        <w:r w:rsidR="007D39A9">
          <w:rPr>
            <w:noProof/>
            <w:webHidden/>
          </w:rPr>
          <w:fldChar w:fldCharType="end"/>
        </w:r>
      </w:hyperlink>
    </w:p>
    <w:p w14:paraId="2987E634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5" w:history="1">
        <w:r w:rsidR="007D39A9" w:rsidRPr="00696CB8">
          <w:rPr>
            <w:rStyle w:val="Hyperlink"/>
            <w:noProof/>
          </w:rPr>
          <w:t>1.1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Overview and Objective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5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</w:t>
        </w:r>
        <w:r w:rsidR="007D39A9">
          <w:rPr>
            <w:noProof/>
            <w:webHidden/>
          </w:rPr>
          <w:fldChar w:fldCharType="end"/>
        </w:r>
      </w:hyperlink>
    </w:p>
    <w:p w14:paraId="5D973474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6" w:history="1">
        <w:r w:rsidR="007D39A9" w:rsidRPr="00696CB8">
          <w:rPr>
            <w:rStyle w:val="Hyperlink"/>
            <w:noProof/>
          </w:rPr>
          <w:t>1.2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Function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6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</w:t>
        </w:r>
        <w:r w:rsidR="007D39A9">
          <w:rPr>
            <w:noProof/>
            <w:webHidden/>
          </w:rPr>
          <w:fldChar w:fldCharType="end"/>
        </w:r>
      </w:hyperlink>
    </w:p>
    <w:p w14:paraId="0CC41EA2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7" w:history="1">
        <w:r w:rsidR="007D39A9" w:rsidRPr="00696CB8">
          <w:rPr>
            <w:rStyle w:val="Hyperlink"/>
            <w:noProof/>
          </w:rPr>
          <w:t>1.3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Interface Model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7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</w:t>
        </w:r>
        <w:r w:rsidR="007D39A9">
          <w:rPr>
            <w:noProof/>
            <w:webHidden/>
          </w:rPr>
          <w:fldChar w:fldCharType="end"/>
        </w:r>
      </w:hyperlink>
    </w:p>
    <w:p w14:paraId="5AD7F42F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8" w:history="1">
        <w:r w:rsidR="007D39A9" w:rsidRPr="00696CB8">
          <w:rPr>
            <w:rStyle w:val="Hyperlink"/>
            <w:noProof/>
          </w:rPr>
          <w:t>1.4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Pre-Requisite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8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</w:t>
        </w:r>
        <w:r w:rsidR="007D39A9">
          <w:rPr>
            <w:noProof/>
            <w:webHidden/>
          </w:rPr>
          <w:fldChar w:fldCharType="end"/>
        </w:r>
      </w:hyperlink>
    </w:p>
    <w:p w14:paraId="29BF85EB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9" w:history="1">
        <w:r w:rsidR="007D39A9" w:rsidRPr="00696CB8">
          <w:rPr>
            <w:rStyle w:val="Hyperlink"/>
            <w:noProof/>
          </w:rPr>
          <w:t>1.5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Business Rule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9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</w:t>
        </w:r>
        <w:r w:rsidR="007D39A9">
          <w:rPr>
            <w:noProof/>
            <w:webHidden/>
          </w:rPr>
          <w:fldChar w:fldCharType="end"/>
        </w:r>
      </w:hyperlink>
    </w:p>
    <w:p w14:paraId="33814FDB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0" w:history="1">
        <w:r w:rsidR="007D39A9" w:rsidRPr="00696CB8">
          <w:rPr>
            <w:rStyle w:val="Hyperlink"/>
            <w:noProof/>
          </w:rPr>
          <w:t>1.6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Exceptional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0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</w:t>
        </w:r>
        <w:r w:rsidR="007D39A9">
          <w:rPr>
            <w:noProof/>
            <w:webHidden/>
          </w:rPr>
          <w:fldChar w:fldCharType="end"/>
        </w:r>
      </w:hyperlink>
    </w:p>
    <w:p w14:paraId="02E142FA" w14:textId="77777777" w:rsidR="007D39A9" w:rsidRDefault="00303E33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1" w:history="1">
        <w:r w:rsidR="007D39A9" w:rsidRPr="00696CB8">
          <w:rPr>
            <w:rStyle w:val="Hyperlink"/>
            <w:noProof/>
          </w:rPr>
          <w:t>2. PROGRAM DESCRIPTION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1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3</w:t>
        </w:r>
        <w:r w:rsidR="007D39A9">
          <w:rPr>
            <w:noProof/>
            <w:webHidden/>
          </w:rPr>
          <w:fldChar w:fldCharType="end"/>
        </w:r>
      </w:hyperlink>
    </w:p>
    <w:p w14:paraId="16D33010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2" w:history="1">
        <w:r w:rsidR="007D39A9" w:rsidRPr="00696CB8">
          <w:rPr>
            <w:rStyle w:val="Hyperlink"/>
            <w:noProof/>
          </w:rPr>
          <w:t>2.1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Parameter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2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3</w:t>
        </w:r>
        <w:r w:rsidR="007D39A9">
          <w:rPr>
            <w:noProof/>
            <w:webHidden/>
          </w:rPr>
          <w:fldChar w:fldCharType="end"/>
        </w:r>
      </w:hyperlink>
    </w:p>
    <w:p w14:paraId="3EE794FB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3" w:history="1">
        <w:r w:rsidR="007D39A9" w:rsidRPr="00696CB8">
          <w:rPr>
            <w:rStyle w:val="Hyperlink"/>
            <w:noProof/>
          </w:rPr>
          <w:t>2.2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Program Step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3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4</w:t>
        </w:r>
        <w:r w:rsidR="007D39A9">
          <w:rPr>
            <w:noProof/>
            <w:webHidden/>
          </w:rPr>
          <w:fldChar w:fldCharType="end"/>
        </w:r>
      </w:hyperlink>
    </w:p>
    <w:p w14:paraId="554B3062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4" w:history="1">
        <w:r w:rsidR="007D39A9" w:rsidRPr="00696CB8">
          <w:rPr>
            <w:rStyle w:val="Hyperlink"/>
            <w:noProof/>
          </w:rPr>
          <w:t>2.3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Format Interface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4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4</w:t>
        </w:r>
        <w:r w:rsidR="007D39A9">
          <w:rPr>
            <w:noProof/>
            <w:webHidden/>
          </w:rPr>
          <w:fldChar w:fldCharType="end"/>
        </w:r>
      </w:hyperlink>
    </w:p>
    <w:p w14:paraId="408BF937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5" w:history="1">
        <w:r w:rsidR="007D39A9" w:rsidRPr="00696CB8">
          <w:rPr>
            <w:rStyle w:val="Hyperlink"/>
            <w:noProof/>
          </w:rPr>
          <w:t>2.4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Data Source and Destination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5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5</w:t>
        </w:r>
        <w:r w:rsidR="007D39A9">
          <w:rPr>
            <w:noProof/>
            <w:webHidden/>
          </w:rPr>
          <w:fldChar w:fldCharType="end"/>
        </w:r>
      </w:hyperlink>
    </w:p>
    <w:p w14:paraId="54E4961C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6" w:history="1">
        <w:r w:rsidR="007D39A9" w:rsidRPr="00696CB8">
          <w:rPr>
            <w:rStyle w:val="Hyperlink"/>
            <w:noProof/>
          </w:rPr>
          <w:t>2.5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Error Handling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6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6</w:t>
        </w:r>
        <w:r w:rsidR="007D39A9">
          <w:rPr>
            <w:noProof/>
            <w:webHidden/>
          </w:rPr>
          <w:fldChar w:fldCharType="end"/>
        </w:r>
      </w:hyperlink>
    </w:p>
    <w:p w14:paraId="605F95EC" w14:textId="77777777" w:rsidR="007D39A9" w:rsidRDefault="00303E33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7" w:history="1">
        <w:r w:rsidR="007D39A9" w:rsidRPr="00696CB8">
          <w:rPr>
            <w:rStyle w:val="Hyperlink"/>
            <w:noProof/>
          </w:rPr>
          <w:t>2.6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Log Layout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7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8</w:t>
        </w:r>
        <w:r w:rsidR="007D39A9">
          <w:rPr>
            <w:noProof/>
            <w:webHidden/>
          </w:rPr>
          <w:fldChar w:fldCharType="end"/>
        </w:r>
      </w:hyperlink>
    </w:p>
    <w:p w14:paraId="4E077233" w14:textId="77777777" w:rsidR="007D39A9" w:rsidRDefault="00303E33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8" w:history="1">
        <w:r w:rsidR="007D39A9" w:rsidRPr="00696CB8">
          <w:rPr>
            <w:rStyle w:val="Hyperlink"/>
            <w:noProof/>
          </w:rPr>
          <w:t>3. TESTING SCENARIO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8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0</w:t>
        </w:r>
        <w:r w:rsidR="007D39A9">
          <w:rPr>
            <w:noProof/>
            <w:webHidden/>
          </w:rPr>
          <w:fldChar w:fldCharType="end"/>
        </w:r>
      </w:hyperlink>
    </w:p>
    <w:p w14:paraId="0EB4E4D9" w14:textId="77777777" w:rsidR="007D39A9" w:rsidRDefault="00303E33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9" w:history="1">
        <w:r w:rsidR="007D39A9" w:rsidRPr="00696CB8">
          <w:rPr>
            <w:rStyle w:val="Hyperlink"/>
            <w:noProof/>
          </w:rPr>
          <w:t>4. SPECIFICATION SIGN OFF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9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1</w:t>
        </w:r>
        <w:r w:rsidR="007D39A9">
          <w:rPr>
            <w:noProof/>
            <w:webHidden/>
          </w:rPr>
          <w:fldChar w:fldCharType="end"/>
        </w:r>
      </w:hyperlink>
    </w:p>
    <w:p w14:paraId="4CBC15E6" w14:textId="77777777" w:rsidR="00AF15D0" w:rsidRDefault="00E65088" w:rsidP="00DF2B30">
      <w:pPr>
        <w:tabs>
          <w:tab w:val="right" w:leader="dot" w:pos="9400"/>
        </w:tabs>
        <w:spacing w:line="360" w:lineRule="auto"/>
        <w:sectPr w:rsidR="00AF15D0" w:rsidSect="00ED65CA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>
        <w:fldChar w:fldCharType="end"/>
      </w:r>
    </w:p>
    <w:p w14:paraId="66A0F3D1" w14:textId="77777777" w:rsidR="00AB0803" w:rsidRDefault="00AB0803" w:rsidP="00AB0803">
      <w:pPr>
        <w:pStyle w:val="Heading2"/>
      </w:pPr>
      <w:bookmarkStart w:id="5" w:name="_Toc494098724"/>
      <w:bookmarkStart w:id="6" w:name="_Toc451571001"/>
      <w:r>
        <w:lastRenderedPageBreak/>
        <w:t>1. PREFACE</w:t>
      </w:r>
      <w:bookmarkEnd w:id="5"/>
    </w:p>
    <w:p w14:paraId="47B67BE8" w14:textId="77777777" w:rsidR="00AB0803" w:rsidRPr="008D0576" w:rsidRDefault="00AB0803" w:rsidP="00AB0803">
      <w:pPr>
        <w:pStyle w:val="HeadingBar"/>
      </w:pPr>
      <w:r w:rsidRPr="008D0576">
        <w:t xml:space="preserve">              </w:t>
      </w:r>
    </w:p>
    <w:p w14:paraId="3EBC4B19" w14:textId="77777777" w:rsidR="005C49D5" w:rsidRDefault="00960951" w:rsidP="005C49D5">
      <w:pPr>
        <w:pStyle w:val="Heading3"/>
        <w:numPr>
          <w:ilvl w:val="1"/>
          <w:numId w:val="2"/>
        </w:numPr>
        <w:rPr>
          <w:lang w:bidi="th-TH"/>
        </w:rPr>
      </w:pPr>
      <w:bookmarkStart w:id="7" w:name="_Toc494098725"/>
      <w:r>
        <w:t>Overview and Objectives</w:t>
      </w:r>
      <w:bookmarkEnd w:id="7"/>
    </w:p>
    <w:p w14:paraId="5899D36D" w14:textId="3803AB60" w:rsidR="002240A3" w:rsidRPr="008278DC" w:rsidRDefault="007E5F3A" w:rsidP="00960951">
      <w:pPr>
        <w:rPr>
          <w:lang w:bidi="th-TH"/>
        </w:rPr>
      </w:pPr>
      <w:r>
        <w:rPr>
          <w:lang w:bidi="th-TH"/>
        </w:rPr>
        <w:t xml:space="preserve">Program </w:t>
      </w:r>
      <w:r>
        <w:rPr>
          <w:rFonts w:hint="cs"/>
          <w:cs/>
          <w:lang w:bidi="th-TH"/>
        </w:rPr>
        <w:t>นี้จัดทำขึ้นเพื่อ</w:t>
      </w:r>
      <w:r>
        <w:rPr>
          <w:lang w:bidi="th-TH"/>
        </w:rPr>
        <w:t xml:space="preserve"> Interface </w:t>
      </w:r>
      <w:r w:rsidR="00273C84">
        <w:rPr>
          <w:lang w:bidi="th-TH"/>
        </w:rPr>
        <w:t>In</w:t>
      </w:r>
      <w:r w:rsidR="00A81B1A">
        <w:rPr>
          <w:lang w:bidi="th-TH"/>
        </w:rPr>
        <w:t xml:space="preserve">bound </w:t>
      </w:r>
      <w:r w:rsidR="002240A3">
        <w:rPr>
          <w:rFonts w:hint="cs"/>
          <w:cs/>
          <w:lang w:bidi="th-TH"/>
        </w:rPr>
        <w:t>ข้อมูล</w:t>
      </w:r>
      <w:r w:rsidR="00A6170C">
        <w:rPr>
          <w:lang w:bidi="th-TH"/>
        </w:rPr>
        <w:t xml:space="preserve"> </w:t>
      </w:r>
      <w:r w:rsidR="001B0AFD">
        <w:rPr>
          <w:lang w:bidi="th-TH"/>
        </w:rPr>
        <w:t>Daily Usa</w:t>
      </w:r>
      <w:r w:rsidR="00A6170C">
        <w:rPr>
          <w:lang w:bidi="th-TH"/>
        </w:rPr>
        <w:t>ge</w:t>
      </w:r>
      <w:r w:rsidR="001B0AFD">
        <w:rPr>
          <w:lang w:bidi="th-TH"/>
        </w:rPr>
        <w:t xml:space="preserve"> (DUS)</w:t>
      </w:r>
      <w:r w:rsidR="00A6170C">
        <w:rPr>
          <w:rFonts w:hint="cs"/>
          <w:cs/>
          <w:lang w:bidi="th-TH"/>
        </w:rPr>
        <w:t xml:space="preserve"> และ </w:t>
      </w:r>
      <w:r w:rsidR="006F53FC" w:rsidRPr="006F53FC">
        <w:rPr>
          <w:lang w:bidi="th-TH"/>
        </w:rPr>
        <w:t>Wee</w:t>
      </w:r>
      <w:r w:rsidR="006F53FC">
        <w:rPr>
          <w:lang w:bidi="th-TH"/>
        </w:rPr>
        <w:t>k</w:t>
      </w:r>
      <w:r w:rsidR="006F53FC" w:rsidRPr="006F53FC">
        <w:rPr>
          <w:lang w:bidi="th-TH"/>
        </w:rPr>
        <w:t>ly Usage</w:t>
      </w:r>
      <w:r w:rsidR="001B0AFD">
        <w:rPr>
          <w:lang w:bidi="th-TH"/>
        </w:rPr>
        <w:t xml:space="preserve"> (WUS)</w:t>
      </w:r>
      <w:r w:rsidR="007D4E76">
        <w:rPr>
          <w:rFonts w:hint="cs"/>
          <w:cs/>
          <w:lang w:bidi="th-TH"/>
        </w:rPr>
        <w:t xml:space="preserve"> </w:t>
      </w:r>
      <w:r w:rsidR="002240A3">
        <w:rPr>
          <w:rFonts w:hint="cs"/>
          <w:cs/>
          <w:lang w:bidi="th-TH"/>
        </w:rPr>
        <w:t xml:space="preserve">จากระบบ </w:t>
      </w:r>
      <w:r w:rsidR="005B4A63" w:rsidRPr="00825BF4">
        <w:rPr>
          <w:lang w:bidi="th-TH"/>
        </w:rPr>
        <w:t>Macromatrix</w:t>
      </w:r>
      <w:r w:rsidR="005B4A63" w:rsidRPr="00825BF4">
        <w:rPr>
          <w:rFonts w:hint="cs"/>
          <w:cs/>
          <w:lang w:bidi="th-TH"/>
        </w:rPr>
        <w:t xml:space="preserve"> </w:t>
      </w:r>
      <w:r w:rsidR="005B4A63">
        <w:rPr>
          <w:lang w:bidi="th-TH"/>
        </w:rPr>
        <w:t xml:space="preserve">(MMX) </w:t>
      </w:r>
      <w:r w:rsidR="008C59F7">
        <w:rPr>
          <w:rFonts w:hint="cs"/>
          <w:cs/>
          <w:lang w:bidi="th-TH"/>
        </w:rPr>
        <w:t xml:space="preserve">เข้าระบบงาน </w:t>
      </w:r>
      <w:r w:rsidR="008C59F7">
        <w:rPr>
          <w:lang w:bidi="th-TH"/>
        </w:rPr>
        <w:t xml:space="preserve">GL </w:t>
      </w:r>
      <w:r w:rsidR="008278DC">
        <w:rPr>
          <w:lang w:bidi="th-TH"/>
        </w:rPr>
        <w:t>(ERP)</w:t>
      </w:r>
      <w:r w:rsidR="001B0AFD">
        <w:rPr>
          <w:rFonts w:hint="cs"/>
          <w:cs/>
          <w:lang w:bidi="th-TH"/>
        </w:rPr>
        <w:t xml:space="preserve"> เพื่อเก็บเป็นข้อมูล ใช้ในการแสดงรายงาน</w:t>
      </w:r>
    </w:p>
    <w:p w14:paraId="2050D22B" w14:textId="77777777" w:rsidR="007E5F3A" w:rsidRPr="00960951" w:rsidRDefault="007E5F3A" w:rsidP="00960951">
      <w:pPr>
        <w:rPr>
          <w:lang w:bidi="th-TH"/>
        </w:rPr>
      </w:pPr>
    </w:p>
    <w:p w14:paraId="579B7FBB" w14:textId="77777777" w:rsidR="00960951" w:rsidRPr="008D0576" w:rsidRDefault="00960951" w:rsidP="00960951">
      <w:pPr>
        <w:pStyle w:val="HeadingBar"/>
      </w:pPr>
      <w:r w:rsidRPr="008D0576">
        <w:t xml:space="preserve">              </w:t>
      </w:r>
    </w:p>
    <w:p w14:paraId="0380070C" w14:textId="77777777" w:rsidR="00960951" w:rsidRDefault="00960951" w:rsidP="001E1F7A">
      <w:pPr>
        <w:pStyle w:val="Heading3"/>
        <w:numPr>
          <w:ilvl w:val="1"/>
          <w:numId w:val="2"/>
        </w:numPr>
      </w:pPr>
      <w:bookmarkStart w:id="8" w:name="_Toc494098726"/>
      <w:r>
        <w:t>Functions</w:t>
      </w:r>
      <w:bookmarkEnd w:id="8"/>
    </w:p>
    <w:p w14:paraId="619B103A" w14:textId="77777777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Read File</w:t>
      </w:r>
    </w:p>
    <w:p w14:paraId="14CA7C1B" w14:textId="77777777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Validate data</w:t>
      </w:r>
    </w:p>
    <w:p w14:paraId="6440D3F9" w14:textId="77777777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 xml:space="preserve">Function Write File </w:t>
      </w:r>
      <w:r w:rsidRPr="00263C81">
        <w:rPr>
          <w:rFonts w:hint="cs"/>
          <w:cs/>
          <w:lang w:bidi="th-TH"/>
        </w:rPr>
        <w:t xml:space="preserve">ตาม </w:t>
      </w:r>
      <w:r w:rsidRPr="00263C81">
        <w:rPr>
          <w:lang w:bidi="th-TH"/>
        </w:rPr>
        <w:t>Format Standard Jornal Import</w:t>
      </w:r>
    </w:p>
    <w:p w14:paraId="2610F663" w14:textId="77777777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Move File To folder PROCESS ,ARCHIVE ,ERROR</w:t>
      </w:r>
    </w:p>
    <w:p w14:paraId="73C90243" w14:textId="77777777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Import bulk data</w:t>
      </w:r>
    </w:p>
    <w:p w14:paraId="0168BD6E" w14:textId="77777777" w:rsidR="00783C9A" w:rsidRPr="00263C81" w:rsidRDefault="007D4E76" w:rsidP="007D4E76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Write Log and send Log</w:t>
      </w:r>
    </w:p>
    <w:p w14:paraId="2A37C675" w14:textId="77777777" w:rsidR="00151EAB" w:rsidRDefault="00151EAB" w:rsidP="00151EAB">
      <w:pPr>
        <w:ind w:left="2160"/>
        <w:rPr>
          <w:lang w:bidi="th-TH"/>
        </w:rPr>
      </w:pPr>
    </w:p>
    <w:p w14:paraId="38C53166" w14:textId="77777777" w:rsidR="00151EAB" w:rsidRDefault="00151EAB" w:rsidP="00151EAB">
      <w:pPr>
        <w:rPr>
          <w:lang w:bidi="th-TH"/>
        </w:rPr>
      </w:pPr>
    </w:p>
    <w:p w14:paraId="0004F28F" w14:textId="77777777" w:rsidR="002240A3" w:rsidRDefault="002240A3" w:rsidP="00893192">
      <w:pPr>
        <w:rPr>
          <w:lang w:bidi="th-TH"/>
        </w:rPr>
      </w:pPr>
    </w:p>
    <w:p w14:paraId="58DA014F" w14:textId="77777777" w:rsidR="0000530C" w:rsidRPr="00C07394" w:rsidRDefault="0000530C" w:rsidP="00446346">
      <w:pPr>
        <w:ind w:left="1440"/>
        <w:rPr>
          <w:lang w:bidi="th-TH"/>
        </w:rPr>
      </w:pPr>
    </w:p>
    <w:p w14:paraId="3E7117BB" w14:textId="10DAE20F" w:rsidR="007642E8" w:rsidRDefault="007642E8" w:rsidP="00074E6E">
      <w:pPr>
        <w:ind w:left="720"/>
        <w:rPr>
          <w:cs/>
          <w:lang w:bidi="th-TH"/>
        </w:rPr>
      </w:pPr>
    </w:p>
    <w:p w14:paraId="29D0CDA4" w14:textId="77777777" w:rsidR="007642E8" w:rsidRPr="007642E8" w:rsidRDefault="007642E8" w:rsidP="007642E8">
      <w:pPr>
        <w:rPr>
          <w:cs/>
          <w:lang w:bidi="th-TH"/>
        </w:rPr>
      </w:pPr>
    </w:p>
    <w:p w14:paraId="70BB1BC1" w14:textId="77777777" w:rsidR="007642E8" w:rsidRPr="007642E8" w:rsidRDefault="007642E8" w:rsidP="007642E8">
      <w:pPr>
        <w:rPr>
          <w:cs/>
          <w:lang w:bidi="th-TH"/>
        </w:rPr>
      </w:pPr>
    </w:p>
    <w:p w14:paraId="7A7B4377" w14:textId="77777777" w:rsidR="007642E8" w:rsidRPr="007642E8" w:rsidRDefault="007642E8" w:rsidP="007642E8">
      <w:pPr>
        <w:rPr>
          <w:cs/>
          <w:lang w:bidi="th-TH"/>
        </w:rPr>
      </w:pPr>
    </w:p>
    <w:p w14:paraId="3221C501" w14:textId="77777777" w:rsidR="007642E8" w:rsidRPr="007642E8" w:rsidRDefault="007642E8" w:rsidP="007642E8">
      <w:pPr>
        <w:rPr>
          <w:cs/>
          <w:lang w:bidi="th-TH"/>
        </w:rPr>
      </w:pPr>
    </w:p>
    <w:p w14:paraId="21F07301" w14:textId="77777777" w:rsidR="007642E8" w:rsidRPr="007642E8" w:rsidRDefault="007642E8" w:rsidP="007642E8">
      <w:pPr>
        <w:rPr>
          <w:cs/>
          <w:lang w:bidi="th-TH"/>
        </w:rPr>
      </w:pPr>
    </w:p>
    <w:p w14:paraId="5384D2D0" w14:textId="77777777" w:rsidR="007642E8" w:rsidRPr="007642E8" w:rsidRDefault="007642E8" w:rsidP="007642E8">
      <w:pPr>
        <w:rPr>
          <w:cs/>
          <w:lang w:bidi="th-TH"/>
        </w:rPr>
      </w:pPr>
    </w:p>
    <w:p w14:paraId="55167DF9" w14:textId="77777777" w:rsidR="007642E8" w:rsidRPr="007642E8" w:rsidRDefault="007642E8" w:rsidP="007642E8">
      <w:pPr>
        <w:rPr>
          <w:cs/>
          <w:lang w:bidi="th-TH"/>
        </w:rPr>
      </w:pPr>
    </w:p>
    <w:p w14:paraId="1E0DD34A" w14:textId="77777777" w:rsidR="007642E8" w:rsidRPr="007642E8" w:rsidRDefault="007642E8" w:rsidP="007642E8">
      <w:pPr>
        <w:rPr>
          <w:cs/>
          <w:lang w:bidi="th-TH"/>
        </w:rPr>
      </w:pPr>
    </w:p>
    <w:p w14:paraId="34FDCC5D" w14:textId="77777777" w:rsidR="007642E8" w:rsidRPr="007642E8" w:rsidRDefault="007642E8" w:rsidP="007642E8">
      <w:pPr>
        <w:rPr>
          <w:cs/>
          <w:lang w:bidi="th-TH"/>
        </w:rPr>
      </w:pPr>
    </w:p>
    <w:p w14:paraId="19E7FBB5" w14:textId="77777777" w:rsidR="007642E8" w:rsidRPr="007642E8" w:rsidRDefault="007642E8" w:rsidP="007642E8">
      <w:pPr>
        <w:rPr>
          <w:cs/>
          <w:lang w:bidi="th-TH"/>
        </w:rPr>
      </w:pPr>
    </w:p>
    <w:p w14:paraId="4620D744" w14:textId="77777777" w:rsidR="007642E8" w:rsidRPr="007642E8" w:rsidRDefault="007642E8" w:rsidP="007642E8">
      <w:pPr>
        <w:rPr>
          <w:cs/>
          <w:lang w:bidi="th-TH"/>
        </w:rPr>
      </w:pPr>
    </w:p>
    <w:p w14:paraId="130D735D" w14:textId="77777777" w:rsidR="007642E8" w:rsidRPr="007642E8" w:rsidRDefault="007642E8" w:rsidP="007642E8">
      <w:pPr>
        <w:rPr>
          <w:cs/>
          <w:lang w:bidi="th-TH"/>
        </w:rPr>
      </w:pPr>
    </w:p>
    <w:p w14:paraId="1AC2431D" w14:textId="77777777" w:rsidR="007642E8" w:rsidRPr="007642E8" w:rsidRDefault="007642E8" w:rsidP="007642E8">
      <w:pPr>
        <w:rPr>
          <w:cs/>
          <w:lang w:bidi="th-TH"/>
        </w:rPr>
      </w:pPr>
    </w:p>
    <w:p w14:paraId="66B8D115" w14:textId="77777777" w:rsidR="007642E8" w:rsidRPr="007642E8" w:rsidRDefault="007642E8" w:rsidP="007642E8">
      <w:pPr>
        <w:rPr>
          <w:cs/>
          <w:lang w:bidi="th-TH"/>
        </w:rPr>
      </w:pPr>
    </w:p>
    <w:p w14:paraId="5B4AE592" w14:textId="77777777" w:rsidR="007642E8" w:rsidRPr="007642E8" w:rsidRDefault="007642E8" w:rsidP="007642E8">
      <w:pPr>
        <w:rPr>
          <w:cs/>
          <w:lang w:bidi="th-TH"/>
        </w:rPr>
      </w:pPr>
    </w:p>
    <w:p w14:paraId="743B11E8" w14:textId="77777777" w:rsidR="007642E8" w:rsidRPr="007642E8" w:rsidRDefault="007642E8" w:rsidP="007642E8">
      <w:pPr>
        <w:rPr>
          <w:cs/>
          <w:lang w:bidi="th-TH"/>
        </w:rPr>
      </w:pPr>
    </w:p>
    <w:p w14:paraId="1B74225A" w14:textId="77777777" w:rsidR="007642E8" w:rsidRPr="007642E8" w:rsidRDefault="007642E8" w:rsidP="007642E8">
      <w:pPr>
        <w:rPr>
          <w:cs/>
          <w:lang w:bidi="th-TH"/>
        </w:rPr>
      </w:pPr>
    </w:p>
    <w:p w14:paraId="04D673EC" w14:textId="77777777" w:rsidR="007642E8" w:rsidRPr="007642E8" w:rsidRDefault="007642E8" w:rsidP="007642E8">
      <w:pPr>
        <w:rPr>
          <w:cs/>
          <w:lang w:bidi="th-TH"/>
        </w:rPr>
      </w:pPr>
    </w:p>
    <w:p w14:paraId="088F55DB" w14:textId="77777777" w:rsidR="007642E8" w:rsidRPr="007642E8" w:rsidRDefault="007642E8" w:rsidP="007642E8">
      <w:pPr>
        <w:rPr>
          <w:cs/>
          <w:lang w:bidi="th-TH"/>
        </w:rPr>
      </w:pPr>
    </w:p>
    <w:p w14:paraId="381F2055" w14:textId="7DDD68A7" w:rsidR="007642E8" w:rsidRDefault="007642E8" w:rsidP="007642E8">
      <w:pPr>
        <w:rPr>
          <w:cs/>
          <w:lang w:bidi="th-TH"/>
        </w:rPr>
      </w:pPr>
    </w:p>
    <w:p w14:paraId="3204D46B" w14:textId="7E55C92F" w:rsidR="00074E6E" w:rsidRPr="007642E8" w:rsidRDefault="007642E8" w:rsidP="007642E8">
      <w:pPr>
        <w:tabs>
          <w:tab w:val="left" w:pos="2256"/>
        </w:tabs>
        <w:rPr>
          <w:cs/>
          <w:lang w:bidi="th-TH"/>
        </w:rPr>
      </w:pPr>
      <w:r>
        <w:rPr>
          <w:lang w:bidi="th-TH"/>
        </w:rPr>
        <w:tab/>
      </w:r>
    </w:p>
    <w:p w14:paraId="13A83515" w14:textId="77777777" w:rsidR="007D6765" w:rsidRPr="008D0576" w:rsidRDefault="007D6765" w:rsidP="007D6765">
      <w:pPr>
        <w:pStyle w:val="HeadingBar"/>
      </w:pPr>
      <w:r w:rsidRPr="008D0576">
        <w:lastRenderedPageBreak/>
        <w:t xml:space="preserve">              </w:t>
      </w:r>
    </w:p>
    <w:p w14:paraId="3709196E" w14:textId="77777777" w:rsidR="007D6765" w:rsidRDefault="007D6765" w:rsidP="007D6765">
      <w:pPr>
        <w:pStyle w:val="Heading3"/>
        <w:numPr>
          <w:ilvl w:val="1"/>
          <w:numId w:val="2"/>
        </w:numPr>
      </w:pPr>
      <w:bookmarkStart w:id="9" w:name="_Toc494098727"/>
      <w:r>
        <w:t>Interface Model</w:t>
      </w:r>
      <w:bookmarkEnd w:id="9"/>
    </w:p>
    <w:p w14:paraId="732170A4" w14:textId="7D9168B6" w:rsidR="007D6765" w:rsidRDefault="005C1A7A" w:rsidP="00960951">
      <w:pPr>
        <w:rPr>
          <w:cs/>
          <w:lang w:bidi="th-TH"/>
        </w:rPr>
      </w:pPr>
      <w:r>
        <w:object w:dxaOrig="19092" w:dyaOrig="11388" w14:anchorId="2C9C6E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10pt;height:304.2pt" o:ole="">
            <v:imagedata r:id="rId16" o:title=""/>
          </v:shape>
          <o:OLEObject Type="Embed" ProgID="Visio.Drawing.15" ShapeID="_x0000_i1026" DrawAspect="Content" ObjectID="_1570824130" r:id="rId17"/>
        </w:object>
      </w:r>
    </w:p>
    <w:p w14:paraId="64EB420E" w14:textId="77777777" w:rsidR="008D002B" w:rsidRDefault="008D002B" w:rsidP="00960951">
      <w:pPr>
        <w:rPr>
          <w:lang w:bidi="th-TH"/>
        </w:rPr>
      </w:pPr>
    </w:p>
    <w:p w14:paraId="3052044E" w14:textId="4226391C" w:rsidR="008D002B" w:rsidRDefault="008D002B" w:rsidP="00960951">
      <w:pPr>
        <w:rPr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892"/>
        <w:gridCol w:w="8304"/>
      </w:tblGrid>
      <w:tr w:rsidR="008D002B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FF0EEC" w:rsidRDefault="008D002B" w:rsidP="00FD4EDF">
            <w:pPr>
              <w:pStyle w:val="StyleTableTextAsianTimesNewRoman10ptBoldCentered"/>
              <w:spacing w:before="0" w:after="0"/>
              <w:jc w:val="left"/>
            </w:pPr>
            <w:r w:rsidRPr="00FF0EEC">
              <w:t>Source System</w:t>
            </w:r>
            <w:r>
              <w:t xml:space="preserve"> :</w:t>
            </w:r>
          </w:p>
        </w:tc>
        <w:tc>
          <w:tcPr>
            <w:tcW w:w="12374" w:type="dxa"/>
            <w:vAlign w:val="center"/>
          </w:tcPr>
          <w:p w14:paraId="0DB699D9" w14:textId="77777777" w:rsidR="008D002B" w:rsidRPr="00A20646" w:rsidRDefault="001E2B09" w:rsidP="00FD4EDF">
            <w:pPr>
              <w:rPr>
                <w:cs/>
                <w:lang w:bidi="th-TH"/>
              </w:rPr>
            </w:pPr>
            <w:r w:rsidRPr="00825BF4">
              <w:rPr>
                <w:lang w:bidi="th-TH"/>
              </w:rPr>
              <w:t>Macromatrix</w:t>
            </w:r>
            <w:r w:rsidRPr="00825BF4">
              <w:rPr>
                <w:rFonts w:hint="cs"/>
                <w:cs/>
                <w:lang w:bidi="th-TH"/>
              </w:rPr>
              <w:t xml:space="preserve"> </w:t>
            </w:r>
            <w:r>
              <w:rPr>
                <w:lang w:bidi="th-TH"/>
              </w:rPr>
              <w:t>(MMX)</w:t>
            </w:r>
          </w:p>
        </w:tc>
      </w:tr>
      <w:tr w:rsidR="008D002B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FF0EEC" w:rsidRDefault="008D002B" w:rsidP="00FD4EDF">
            <w:pPr>
              <w:pStyle w:val="StyleTableTextAsianTimesNewRoman10ptBoldCentered"/>
              <w:spacing w:before="0" w:after="0"/>
              <w:jc w:val="left"/>
            </w:pPr>
            <w:r>
              <w:t>Input</w:t>
            </w:r>
            <w:r w:rsidR="000062B0">
              <w:t>/Output</w:t>
            </w:r>
            <w:r>
              <w:t xml:space="preserve"> Format :</w:t>
            </w:r>
          </w:p>
        </w:tc>
        <w:tc>
          <w:tcPr>
            <w:tcW w:w="12374" w:type="dxa"/>
            <w:vAlign w:val="center"/>
          </w:tcPr>
          <w:p w14:paraId="675A7A26" w14:textId="77777777" w:rsidR="008D002B" w:rsidRDefault="000062B0" w:rsidP="000062B0">
            <w:pPr>
              <w:rPr>
                <w:lang w:bidi="th-TH"/>
              </w:rPr>
            </w:pPr>
            <w:r w:rsidRPr="00A6170C">
              <w:t>Text File</w:t>
            </w:r>
          </w:p>
          <w:p w14:paraId="6061E0CA" w14:textId="77777777" w:rsidR="00303E33" w:rsidRDefault="00303E33" w:rsidP="000062B0">
            <w:pPr>
              <w:rPr>
                <w:lang w:bidi="th-TH"/>
              </w:rPr>
            </w:pPr>
          </w:p>
          <w:p w14:paraId="25F987C4" w14:textId="77777777" w:rsidR="00303E33" w:rsidRDefault="00303E33" w:rsidP="00303E3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</w:p>
          <w:p w14:paraId="70DA30A2" w14:textId="171AFE29" w:rsidR="00303E33" w:rsidRDefault="00303E33" w:rsidP="00303E33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aming : STORECODE ||“DUS.”||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ดือน</w:t>
            </w:r>
            <w:r>
              <w:rPr>
                <w:color w:val="000000" w:themeColor="text1"/>
                <w:lang w:bidi="th-TH"/>
              </w:rPr>
              <w:t>||dd</w:t>
            </w:r>
          </w:p>
          <w:p w14:paraId="7D88AD29" w14:textId="77777777" w:rsidR="00303E33" w:rsidRDefault="00303E33" w:rsidP="00303E33">
            <w:pPr>
              <w:rPr>
                <w:color w:val="000000" w:themeColor="text1"/>
                <w:lang w:bidi="th-TH"/>
              </w:rPr>
            </w:pPr>
          </w:p>
          <w:p w14:paraId="7F67F6E6" w14:textId="77777777" w:rsidR="00303E33" w:rsidRDefault="00303E33" w:rsidP="00303E33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ดือน </w:t>
            </w:r>
            <w:r>
              <w:rPr>
                <w:color w:val="000000" w:themeColor="text1"/>
                <w:lang w:bidi="th-TH"/>
              </w:rPr>
              <w:t xml:space="preserve">1-9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คือ เดือน มกราคม </w:t>
            </w:r>
            <w:r>
              <w:rPr>
                <w:color w:val="000000" w:themeColor="text1"/>
                <w:lang w:bidi="th-TH"/>
              </w:rPr>
              <w:t xml:space="preserve">– </w:t>
            </w:r>
            <w:r>
              <w:rPr>
                <w:rFonts w:hint="cs"/>
                <w:color w:val="000000" w:themeColor="text1"/>
                <w:cs/>
                <w:lang w:bidi="th-TH"/>
              </w:rPr>
              <w:t>กันยายน</w:t>
            </w:r>
          </w:p>
          <w:p w14:paraId="5277E33E" w14:textId="77777777" w:rsidR="00303E33" w:rsidRDefault="00303E33" w:rsidP="00303E33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ดือน </w:t>
            </w:r>
            <w:r>
              <w:rPr>
                <w:color w:val="000000" w:themeColor="text1"/>
                <w:lang w:bidi="th-TH"/>
              </w:rPr>
              <w:t xml:space="preserve">A </w:t>
            </w:r>
            <w:r>
              <w:rPr>
                <w:rFonts w:hint="cs"/>
                <w:color w:val="000000" w:themeColor="text1"/>
                <w:cs/>
                <w:lang w:bidi="th-TH"/>
              </w:rPr>
              <w:t>คือ ตุลาคม</w:t>
            </w:r>
          </w:p>
          <w:p w14:paraId="5C55ADF1" w14:textId="77777777" w:rsidR="00303E33" w:rsidRDefault="00303E33" w:rsidP="00303E33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ดือน </w:t>
            </w:r>
            <w:r>
              <w:rPr>
                <w:color w:val="000000" w:themeColor="text1"/>
                <w:lang w:bidi="th-TH"/>
              </w:rPr>
              <w:t xml:space="preserve">B </w:t>
            </w:r>
            <w:r>
              <w:rPr>
                <w:rFonts w:hint="cs"/>
                <w:color w:val="000000" w:themeColor="text1"/>
                <w:cs/>
                <w:lang w:bidi="th-TH"/>
              </w:rPr>
              <w:t>คือ พฤศจิกายน</w:t>
            </w:r>
          </w:p>
          <w:p w14:paraId="35E9E33A" w14:textId="0195209F" w:rsidR="00303E33" w:rsidRPr="00303E33" w:rsidRDefault="00303E33" w:rsidP="000062B0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ดือน </w:t>
            </w:r>
            <w:r>
              <w:rPr>
                <w:color w:val="000000" w:themeColor="text1"/>
                <w:lang w:bidi="th-TH"/>
              </w:rPr>
              <w:t xml:space="preserve">C </w:t>
            </w:r>
            <w:r>
              <w:rPr>
                <w:rFonts w:hint="cs"/>
                <w:color w:val="000000" w:themeColor="text1"/>
                <w:cs/>
                <w:lang w:bidi="th-TH"/>
              </w:rPr>
              <w:t>คือ ธันวาคม</w:t>
            </w:r>
          </w:p>
        </w:tc>
      </w:tr>
      <w:tr w:rsidR="008D002B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Default="008D002B" w:rsidP="00FD4EDF">
            <w:pPr>
              <w:pStyle w:val="StyleTableTextAsianTimesNewRoman10ptBoldCentered"/>
              <w:spacing w:before="0" w:after="0"/>
              <w:jc w:val="left"/>
            </w:pPr>
            <w: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7E44F1C6" w:rsidR="008D002B" w:rsidRPr="000062B0" w:rsidRDefault="002D65A3" w:rsidP="001E2B09">
            <w:pPr>
              <w:rPr>
                <w:rFonts w:hint="cs"/>
                <w:cs/>
                <w:lang w:bidi="th-TH"/>
              </w:rPr>
            </w:pPr>
            <w:r>
              <w:rPr>
                <w:lang w:bidi="th-TH"/>
              </w:rPr>
              <w:t xml:space="preserve">Table </w:t>
            </w:r>
            <w:r w:rsidR="00B25183" w:rsidRPr="00151EAB">
              <w:rPr>
                <w:lang w:bidi="th-TH"/>
              </w:rPr>
              <w:t>XCUST_</w:t>
            </w:r>
            <w:r w:rsidR="00A6170C">
              <w:rPr>
                <w:lang w:bidi="th-TH"/>
              </w:rPr>
              <w:t>MMX_DUS</w:t>
            </w:r>
            <w:r w:rsidR="009936DC">
              <w:rPr>
                <w:rFonts w:ascii="Arial" w:hAnsi="Arial" w:cs="Arial"/>
                <w:color w:val="000000"/>
                <w:shd w:val="clear" w:color="auto" w:fill="FFFFFF"/>
              </w:rPr>
              <w:t>_</w:t>
            </w:r>
            <w:r w:rsidR="00303E33">
              <w:rPr>
                <w:rFonts w:ascii="Arial" w:hAnsi="Arial" w:cs="Arial"/>
                <w:color w:val="000000"/>
                <w:shd w:val="clear" w:color="auto" w:fill="FFFFFF"/>
              </w:rPr>
              <w:t>INT</w:t>
            </w:r>
            <w:r w:rsidR="00B25183">
              <w:rPr>
                <w:lang w:bidi="th-TH"/>
              </w:rPr>
              <w:t>_TBL</w:t>
            </w:r>
          </w:p>
        </w:tc>
      </w:tr>
      <w:tr w:rsidR="008D002B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Default="008D002B" w:rsidP="00FD4EDF">
            <w:pPr>
              <w:pStyle w:val="StyleTableTextAsianTimesNewRoman10ptBoldCentered"/>
              <w:spacing w:before="0" w:after="0"/>
              <w:jc w:val="left"/>
            </w:pPr>
            <w:r>
              <w:t>Frequency :</w:t>
            </w:r>
          </w:p>
        </w:tc>
        <w:tc>
          <w:tcPr>
            <w:tcW w:w="12374" w:type="dxa"/>
            <w:vAlign w:val="center"/>
          </w:tcPr>
          <w:p w14:paraId="56B8E61A" w14:textId="19608D49" w:rsidR="008D002B" w:rsidRPr="002C261F" w:rsidRDefault="00A6170C" w:rsidP="008B7FDA">
            <w:pPr>
              <w:rPr>
                <w:lang w:bidi="th-TH"/>
              </w:rPr>
            </w:pPr>
            <w:r w:rsidRPr="002C261F">
              <w:rPr>
                <w:lang w:bidi="th-TH"/>
              </w:rPr>
              <w:t xml:space="preserve">DUS – </w:t>
            </w:r>
            <w:r w:rsidRPr="002C261F">
              <w:rPr>
                <w:rFonts w:hint="cs"/>
                <w:cs/>
                <w:lang w:bidi="th-TH"/>
              </w:rPr>
              <w:t>ทุกวัน</w:t>
            </w:r>
            <w:r w:rsidR="00303E33" w:rsidRPr="002C261F">
              <w:rPr>
                <w:lang w:bidi="th-TH"/>
              </w:rPr>
              <w:t xml:space="preserve"> (5.00)</w:t>
            </w:r>
          </w:p>
          <w:p w14:paraId="38325D7C" w14:textId="1456F750" w:rsidR="00A6170C" w:rsidRPr="00A20646" w:rsidRDefault="00A6170C" w:rsidP="008B7FDA">
            <w:pPr>
              <w:rPr>
                <w:rFonts w:hint="cs"/>
                <w:cs/>
                <w:lang w:bidi="th-TH"/>
              </w:rPr>
            </w:pPr>
            <w:r w:rsidRPr="002C261F">
              <w:rPr>
                <w:lang w:bidi="th-TH"/>
              </w:rPr>
              <w:t xml:space="preserve">WUS – </w:t>
            </w:r>
            <w:r w:rsidRPr="002C261F">
              <w:rPr>
                <w:rFonts w:hint="cs"/>
                <w:cs/>
                <w:lang w:bidi="th-TH"/>
              </w:rPr>
              <w:t>ทุกสัปดาห์</w:t>
            </w:r>
            <w:r w:rsidR="00303E33" w:rsidRPr="002C261F">
              <w:rPr>
                <w:lang w:bidi="th-TH"/>
              </w:rPr>
              <w:t xml:space="preserve"> (5.00)</w:t>
            </w:r>
          </w:p>
        </w:tc>
      </w:tr>
    </w:tbl>
    <w:p w14:paraId="4F13C8CD" w14:textId="3D0F7D01" w:rsidR="00303E33" w:rsidRDefault="00303E33" w:rsidP="00960951"/>
    <w:p w14:paraId="163B5C8B" w14:textId="77777777" w:rsidR="00303E33" w:rsidRDefault="00303E33">
      <w:r>
        <w:br w:type="page"/>
      </w:r>
    </w:p>
    <w:p w14:paraId="1B76F130" w14:textId="77777777" w:rsidR="00960951" w:rsidRPr="00960951" w:rsidRDefault="00960951" w:rsidP="00960951"/>
    <w:p w14:paraId="450B5330" w14:textId="77777777" w:rsidR="00960951" w:rsidRPr="008D0576" w:rsidRDefault="00960951" w:rsidP="00960951">
      <w:pPr>
        <w:pStyle w:val="HeadingBar"/>
      </w:pPr>
      <w:r w:rsidRPr="008D0576">
        <w:t xml:space="preserve">              </w:t>
      </w:r>
    </w:p>
    <w:p w14:paraId="5E8335CC" w14:textId="77777777" w:rsidR="00960951" w:rsidRDefault="00960951" w:rsidP="001E1F7A">
      <w:pPr>
        <w:pStyle w:val="Heading3"/>
        <w:numPr>
          <w:ilvl w:val="1"/>
          <w:numId w:val="2"/>
        </w:numPr>
      </w:pPr>
      <w:bookmarkStart w:id="10" w:name="_Toc494098728"/>
      <w:r>
        <w:t>Pre-Requisites</w:t>
      </w:r>
      <w:bookmarkEnd w:id="10"/>
    </w:p>
    <w:p w14:paraId="19C61A3D" w14:textId="1BD7D2B2" w:rsidR="00472F8F" w:rsidRDefault="00472F8F" w:rsidP="00472F8F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>Setup</w:t>
      </w:r>
      <w:r w:rsidR="0098701B">
        <w:rPr>
          <w:lang w:bidi="th-TH"/>
        </w:rPr>
        <w:t xml:space="preserve"> Map</w:t>
      </w:r>
      <w:r>
        <w:rPr>
          <w:lang w:bidi="th-TH"/>
        </w:rPr>
        <w:t xml:space="preserve"> Store Code </w:t>
      </w:r>
      <w:r>
        <w:rPr>
          <w:rFonts w:hint="cs"/>
          <w:cs/>
          <w:lang w:bidi="th-TH"/>
        </w:rPr>
        <w:t xml:space="preserve">ในระบบ </w:t>
      </w:r>
      <w:r>
        <w:rPr>
          <w:lang w:bidi="th-TH"/>
        </w:rPr>
        <w:t>ERP</w:t>
      </w:r>
    </w:p>
    <w:p w14:paraId="7E322EEA" w14:textId="2020828C" w:rsidR="00294498" w:rsidRDefault="00294498" w:rsidP="00472F8F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</w:t>
      </w:r>
      <w:r w:rsidR="0098701B">
        <w:rPr>
          <w:lang w:bidi="th-TH"/>
        </w:rPr>
        <w:t xml:space="preserve">Map </w:t>
      </w:r>
      <w:r>
        <w:rPr>
          <w:lang w:bidi="th-TH"/>
        </w:rPr>
        <w:t xml:space="preserve">Supplier Code </w:t>
      </w:r>
      <w:r>
        <w:rPr>
          <w:rFonts w:hint="cs"/>
          <w:cs/>
          <w:lang w:bidi="th-TH"/>
        </w:rPr>
        <w:t xml:space="preserve">ในระบบ </w:t>
      </w:r>
      <w:r>
        <w:rPr>
          <w:lang w:bidi="th-TH"/>
        </w:rPr>
        <w:t>ERP</w:t>
      </w:r>
    </w:p>
    <w:p w14:paraId="5E927601" w14:textId="2D3410D2" w:rsidR="00960951" w:rsidRDefault="00294498" w:rsidP="00294498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</w:t>
      </w:r>
      <w:r w:rsidR="0098701B">
        <w:rPr>
          <w:lang w:bidi="th-TH"/>
        </w:rPr>
        <w:t xml:space="preserve">Map </w:t>
      </w:r>
      <w:r>
        <w:rPr>
          <w:lang w:bidi="th-TH"/>
        </w:rPr>
        <w:t xml:space="preserve">Inventory Code </w:t>
      </w:r>
      <w:r>
        <w:rPr>
          <w:rFonts w:hint="cs"/>
          <w:cs/>
          <w:lang w:bidi="th-TH"/>
        </w:rPr>
        <w:t xml:space="preserve">ในระบบ </w:t>
      </w:r>
      <w:r>
        <w:rPr>
          <w:lang w:bidi="th-TH"/>
        </w:rPr>
        <w:t>ERP</w:t>
      </w:r>
    </w:p>
    <w:p w14:paraId="3DFDE907" w14:textId="5C75A32E" w:rsidR="0098701B" w:rsidRPr="00960951" w:rsidRDefault="0098701B" w:rsidP="00303E33">
      <w:pPr>
        <w:rPr>
          <w:lang w:bidi="th-TH"/>
        </w:rPr>
      </w:pPr>
      <w:r>
        <w:rPr>
          <w:lang w:bidi="th-TH"/>
        </w:rPr>
        <w:br w:type="page"/>
      </w:r>
    </w:p>
    <w:p w14:paraId="33C5ED57" w14:textId="77777777" w:rsidR="00960951" w:rsidRPr="008D0576" w:rsidRDefault="00960951" w:rsidP="00960951">
      <w:pPr>
        <w:pStyle w:val="HeadingBar"/>
      </w:pPr>
      <w:r w:rsidRPr="008D0576">
        <w:lastRenderedPageBreak/>
        <w:t xml:space="preserve">              </w:t>
      </w:r>
      <w:r w:rsidR="000062B0">
        <w:t>fa</w:t>
      </w:r>
    </w:p>
    <w:p w14:paraId="4B2EE870" w14:textId="77777777" w:rsidR="00596E4C" w:rsidRDefault="00960951" w:rsidP="00596E4C">
      <w:pPr>
        <w:pStyle w:val="Heading3"/>
        <w:numPr>
          <w:ilvl w:val="1"/>
          <w:numId w:val="2"/>
        </w:numPr>
      </w:pPr>
      <w:bookmarkStart w:id="11" w:name="_Toc494098729"/>
      <w:r>
        <w:t>Business Rules</w:t>
      </w:r>
      <w:bookmarkEnd w:id="11"/>
    </w:p>
    <w:p w14:paraId="6197F59D" w14:textId="05408374" w:rsidR="00CF439C" w:rsidRPr="009C6C8E" w:rsidRDefault="007E6892" w:rsidP="007E6892">
      <w:pPr>
        <w:numPr>
          <w:ilvl w:val="2"/>
          <w:numId w:val="2"/>
        </w:numPr>
        <w:ind w:left="709" w:hanging="709"/>
        <w:rPr>
          <w:color w:val="000000" w:themeColor="text1"/>
          <w:lang w:bidi="th-TH"/>
        </w:rPr>
      </w:pPr>
      <w:r w:rsidRPr="009C6C8E">
        <w:rPr>
          <w:color w:val="000000" w:themeColor="text1"/>
          <w:lang w:bidi="th-TH"/>
        </w:rPr>
        <w:t>Store Code</w:t>
      </w:r>
      <w:r w:rsidR="00890063" w:rsidRPr="009C6C8E">
        <w:rPr>
          <w:color w:val="000000" w:themeColor="text1"/>
          <w:lang w:bidi="th-TH"/>
        </w:rPr>
        <w:t xml:space="preserve"> </w:t>
      </w:r>
      <w:r w:rsidR="00890063" w:rsidRPr="009C6C8E">
        <w:rPr>
          <w:rFonts w:hint="cs"/>
          <w:color w:val="000000" w:themeColor="text1"/>
          <w:cs/>
          <w:lang w:bidi="th-TH"/>
        </w:rPr>
        <w:t xml:space="preserve">ที่ทาง </w:t>
      </w:r>
      <w:r w:rsidRPr="009C6C8E">
        <w:rPr>
          <w:color w:val="000000" w:themeColor="text1"/>
          <w:lang w:bidi="th-TH"/>
        </w:rPr>
        <w:t>MMX</w:t>
      </w:r>
      <w:r w:rsidR="0098701B" w:rsidRPr="009C6C8E">
        <w:rPr>
          <w:rFonts w:hint="cs"/>
          <w:color w:val="000000" w:themeColor="text1"/>
          <w:cs/>
          <w:lang w:bidi="th-TH"/>
        </w:rPr>
        <w:t xml:space="preserve"> ส่งมาต้องทำการ </w:t>
      </w:r>
      <w:r w:rsidR="0098701B" w:rsidRPr="009C6C8E">
        <w:rPr>
          <w:color w:val="000000" w:themeColor="text1"/>
          <w:lang w:bidi="th-TH"/>
        </w:rPr>
        <w:t xml:space="preserve">Map Store code </w:t>
      </w:r>
      <w:r w:rsidR="0098701B" w:rsidRPr="009C6C8E">
        <w:rPr>
          <w:rFonts w:hint="cs"/>
          <w:color w:val="000000" w:themeColor="text1"/>
          <w:cs/>
          <w:lang w:bidi="th-TH"/>
        </w:rPr>
        <w:t xml:space="preserve">กับ </w:t>
      </w:r>
      <w:r w:rsidR="0098701B" w:rsidRPr="009C6C8E">
        <w:rPr>
          <w:color w:val="000000" w:themeColor="text1"/>
          <w:lang w:bidi="th-TH"/>
        </w:rPr>
        <w:t xml:space="preserve">Subinventory </w:t>
      </w:r>
      <w:r w:rsidR="0098701B" w:rsidRPr="009C6C8E">
        <w:rPr>
          <w:rFonts w:hint="cs"/>
          <w:color w:val="000000" w:themeColor="text1"/>
          <w:cs/>
          <w:lang w:bidi="th-TH"/>
        </w:rPr>
        <w:t xml:space="preserve">ใน </w:t>
      </w:r>
      <w:r w:rsidR="0098701B" w:rsidRPr="009C6C8E">
        <w:rPr>
          <w:color w:val="000000" w:themeColor="text1"/>
          <w:lang w:bidi="th-TH"/>
        </w:rPr>
        <w:t xml:space="preserve">ERP </w:t>
      </w:r>
      <w:r w:rsidR="0098701B" w:rsidRPr="009C6C8E">
        <w:rPr>
          <w:rFonts w:hint="cs"/>
          <w:color w:val="000000" w:themeColor="text1"/>
          <w:cs/>
          <w:lang w:bidi="th-TH"/>
        </w:rPr>
        <w:t>แล้ว</w:t>
      </w:r>
    </w:p>
    <w:p w14:paraId="39F2BA97" w14:textId="4593E852" w:rsidR="00997D67" w:rsidRPr="009C6C8E" w:rsidRDefault="00997D67" w:rsidP="007E6892">
      <w:pPr>
        <w:numPr>
          <w:ilvl w:val="2"/>
          <w:numId w:val="2"/>
        </w:numPr>
        <w:ind w:left="709" w:hanging="709"/>
        <w:rPr>
          <w:color w:val="000000" w:themeColor="text1"/>
          <w:lang w:bidi="th-TH"/>
        </w:rPr>
      </w:pPr>
      <w:r w:rsidRPr="009C6C8E">
        <w:rPr>
          <w:color w:val="000000" w:themeColor="text1"/>
          <w:lang w:bidi="th-TH"/>
        </w:rPr>
        <w:t xml:space="preserve">Supplier Code </w:t>
      </w:r>
      <w:r w:rsidRPr="009C6C8E">
        <w:rPr>
          <w:rFonts w:hint="cs"/>
          <w:color w:val="000000" w:themeColor="text1"/>
          <w:cs/>
          <w:lang w:bidi="th-TH"/>
        </w:rPr>
        <w:t xml:space="preserve">ที่ทาง </w:t>
      </w:r>
      <w:r w:rsidRPr="009C6C8E">
        <w:rPr>
          <w:color w:val="000000" w:themeColor="text1"/>
          <w:lang w:bidi="th-TH"/>
        </w:rPr>
        <w:t>MMX</w:t>
      </w:r>
      <w:r w:rsidRPr="009C6C8E">
        <w:rPr>
          <w:rFonts w:hint="cs"/>
          <w:color w:val="000000" w:themeColor="text1"/>
          <w:cs/>
          <w:lang w:bidi="th-TH"/>
        </w:rPr>
        <w:t xml:space="preserve"> ส่งมาต้องเป็น </w:t>
      </w:r>
      <w:r w:rsidR="002C77F9" w:rsidRPr="009C6C8E">
        <w:rPr>
          <w:color w:val="000000" w:themeColor="text1"/>
          <w:lang w:bidi="th-TH"/>
        </w:rPr>
        <w:t>Supplier</w:t>
      </w:r>
      <w:r w:rsidRPr="009C6C8E">
        <w:rPr>
          <w:rFonts w:hint="cs"/>
          <w:color w:val="000000" w:themeColor="text1"/>
          <w:cs/>
          <w:lang w:bidi="th-TH"/>
        </w:rPr>
        <w:t xml:space="preserve"> ที่มีอยู่ในระบบ </w:t>
      </w:r>
      <w:r w:rsidRPr="009C6C8E">
        <w:rPr>
          <w:color w:val="000000" w:themeColor="text1"/>
          <w:lang w:bidi="th-TH"/>
        </w:rPr>
        <w:t xml:space="preserve">ERP </w:t>
      </w:r>
      <w:r w:rsidRPr="009C6C8E">
        <w:rPr>
          <w:rFonts w:hint="cs"/>
          <w:color w:val="000000" w:themeColor="text1"/>
          <w:cs/>
          <w:lang w:bidi="th-TH"/>
        </w:rPr>
        <w:t>แล้ว</w:t>
      </w:r>
    </w:p>
    <w:p w14:paraId="4FC52DAA" w14:textId="75E18346" w:rsidR="00997D67" w:rsidRPr="009C6C8E" w:rsidRDefault="00997D67" w:rsidP="007E6892">
      <w:pPr>
        <w:numPr>
          <w:ilvl w:val="2"/>
          <w:numId w:val="2"/>
        </w:numPr>
        <w:ind w:left="709" w:hanging="709"/>
        <w:rPr>
          <w:color w:val="000000" w:themeColor="text1"/>
          <w:lang w:bidi="th-TH"/>
        </w:rPr>
      </w:pPr>
      <w:r w:rsidRPr="009C6C8E">
        <w:rPr>
          <w:color w:val="000000" w:themeColor="text1"/>
          <w:lang w:bidi="th-TH"/>
        </w:rPr>
        <w:t xml:space="preserve">Inventory Code </w:t>
      </w:r>
      <w:r w:rsidRPr="009C6C8E">
        <w:rPr>
          <w:rFonts w:hint="cs"/>
          <w:color w:val="000000" w:themeColor="text1"/>
          <w:cs/>
          <w:lang w:bidi="th-TH"/>
        </w:rPr>
        <w:t xml:space="preserve">ที่ทาง </w:t>
      </w:r>
      <w:r w:rsidRPr="009C6C8E">
        <w:rPr>
          <w:color w:val="000000" w:themeColor="text1"/>
          <w:lang w:bidi="th-TH"/>
        </w:rPr>
        <w:t>MMX</w:t>
      </w:r>
      <w:r w:rsidRPr="009C6C8E">
        <w:rPr>
          <w:rFonts w:hint="cs"/>
          <w:color w:val="000000" w:themeColor="text1"/>
          <w:cs/>
          <w:lang w:bidi="th-TH"/>
        </w:rPr>
        <w:t xml:space="preserve"> ส่งมาต้องเป็น </w:t>
      </w:r>
      <w:r w:rsidR="002C77F9" w:rsidRPr="009C6C8E">
        <w:rPr>
          <w:color w:val="000000" w:themeColor="text1"/>
          <w:lang w:bidi="th-TH"/>
        </w:rPr>
        <w:t>Inventory</w:t>
      </w:r>
      <w:r w:rsidRPr="009C6C8E">
        <w:rPr>
          <w:rFonts w:hint="cs"/>
          <w:color w:val="000000" w:themeColor="text1"/>
          <w:cs/>
          <w:lang w:bidi="th-TH"/>
        </w:rPr>
        <w:t xml:space="preserve"> ที่มีอยู่ในระบบ </w:t>
      </w:r>
      <w:r w:rsidRPr="009C6C8E">
        <w:rPr>
          <w:color w:val="000000" w:themeColor="text1"/>
          <w:lang w:bidi="th-TH"/>
        </w:rPr>
        <w:t xml:space="preserve">ERP </w:t>
      </w:r>
      <w:r w:rsidRPr="009C6C8E">
        <w:rPr>
          <w:rFonts w:hint="cs"/>
          <w:color w:val="000000" w:themeColor="text1"/>
          <w:cs/>
          <w:lang w:bidi="th-TH"/>
        </w:rPr>
        <w:t>แล้ว</w:t>
      </w:r>
    </w:p>
    <w:p w14:paraId="7CAF93AF" w14:textId="77777777" w:rsidR="007412E2" w:rsidRPr="009C6C8E" w:rsidRDefault="0086585B" w:rsidP="0086585B">
      <w:pPr>
        <w:rPr>
          <w:color w:val="000000" w:themeColor="text1"/>
          <w:cs/>
          <w:lang w:bidi="th-TH"/>
        </w:rPr>
      </w:pPr>
      <w:r w:rsidRPr="009C6C8E">
        <w:rPr>
          <w:color w:val="000000" w:themeColor="text1"/>
          <w:lang w:bidi="th-TH"/>
        </w:rPr>
        <w:t xml:space="preserve">1.5.4 </w:t>
      </w:r>
      <w:r w:rsidRPr="009C6C8E">
        <w:rPr>
          <w:color w:val="000000" w:themeColor="text1"/>
          <w:lang w:bidi="th-TH"/>
        </w:rPr>
        <w:tab/>
      </w:r>
      <w:r w:rsidR="007412E2" w:rsidRPr="009C6C8E">
        <w:rPr>
          <w:rFonts w:hint="cs"/>
          <w:color w:val="000000" w:themeColor="text1"/>
          <w:cs/>
          <w:lang w:bidi="th-TH"/>
        </w:rPr>
        <w:t>การ</w:t>
      </w:r>
      <w:r w:rsidR="00437D99" w:rsidRPr="009C6C8E">
        <w:rPr>
          <w:rFonts w:hint="cs"/>
          <w:color w:val="000000" w:themeColor="text1"/>
          <w:cs/>
          <w:lang w:bidi="th-TH"/>
        </w:rPr>
        <w:t xml:space="preserve">อ่าน </w:t>
      </w:r>
      <w:r w:rsidR="00437D99" w:rsidRPr="009C6C8E">
        <w:rPr>
          <w:color w:val="000000" w:themeColor="text1"/>
          <w:lang w:bidi="th-TH"/>
        </w:rPr>
        <w:t xml:space="preserve">File </w:t>
      </w:r>
      <w:r w:rsidR="00437D99" w:rsidRPr="009C6C8E">
        <w:rPr>
          <w:rFonts w:hint="cs"/>
          <w:color w:val="000000" w:themeColor="text1"/>
          <w:cs/>
          <w:lang w:bidi="th-TH"/>
        </w:rPr>
        <w:t>จะอ่าน</w:t>
      </w:r>
      <w:r w:rsidR="00890063" w:rsidRPr="009C6C8E">
        <w:rPr>
          <w:rFonts w:hint="cs"/>
          <w:color w:val="000000" w:themeColor="text1"/>
          <w:cs/>
          <w:lang w:bidi="th-TH"/>
        </w:rPr>
        <w:t xml:space="preserve">ทุก </w:t>
      </w:r>
      <w:r w:rsidR="00890063" w:rsidRPr="009C6C8E">
        <w:rPr>
          <w:color w:val="000000" w:themeColor="text1"/>
          <w:lang w:bidi="th-TH"/>
        </w:rPr>
        <w:t xml:space="preserve">File </w:t>
      </w:r>
      <w:r w:rsidR="00890063" w:rsidRPr="009C6C8E">
        <w:rPr>
          <w:rFonts w:hint="cs"/>
          <w:color w:val="000000" w:themeColor="text1"/>
          <w:cs/>
          <w:lang w:bidi="th-TH"/>
        </w:rPr>
        <w:t>ที่</w:t>
      </w:r>
      <w:r w:rsidR="00437D99" w:rsidRPr="009C6C8E">
        <w:rPr>
          <w:rFonts w:hint="cs"/>
          <w:color w:val="000000" w:themeColor="text1"/>
          <w:cs/>
          <w:lang w:bidi="th-TH"/>
        </w:rPr>
        <w:t xml:space="preserve"> </w:t>
      </w:r>
      <w:r w:rsidR="00437D99" w:rsidRPr="009C6C8E">
        <w:rPr>
          <w:color w:val="000000" w:themeColor="text1"/>
          <w:lang w:bidi="th-TH"/>
        </w:rPr>
        <w:t xml:space="preserve">MMX SFTP </w:t>
      </w:r>
      <w:r w:rsidR="00437D99" w:rsidRPr="009C6C8E">
        <w:rPr>
          <w:rFonts w:hint="cs"/>
          <w:color w:val="000000" w:themeColor="text1"/>
          <w:cs/>
          <w:lang w:bidi="th-TH"/>
        </w:rPr>
        <w:t>มา</w:t>
      </w:r>
      <w:r w:rsidR="00890063" w:rsidRPr="009C6C8E">
        <w:rPr>
          <w:rFonts w:hint="cs"/>
          <w:color w:val="000000" w:themeColor="text1"/>
          <w:cs/>
          <w:lang w:bidi="th-TH"/>
        </w:rPr>
        <w:t xml:space="preserve">วางอยู่ที </w:t>
      </w:r>
      <w:r w:rsidR="00890063" w:rsidRPr="009C6C8E">
        <w:rPr>
          <w:color w:val="000000" w:themeColor="text1"/>
          <w:lang w:bidi="th-TH"/>
        </w:rPr>
        <w:t>Folder</w:t>
      </w:r>
      <w:r w:rsidR="00A549C8" w:rsidRPr="009C6C8E">
        <w:rPr>
          <w:color w:val="000000" w:themeColor="text1"/>
          <w:lang w:bidi="th-TH"/>
        </w:rPr>
        <w:t xml:space="preserve"> </w:t>
      </w:r>
      <w:r w:rsidR="00A549C8" w:rsidRPr="009C6C8E">
        <w:rPr>
          <w:rFonts w:hint="cs"/>
          <w:color w:val="000000" w:themeColor="text1"/>
          <w:cs/>
          <w:lang w:bidi="th-TH"/>
        </w:rPr>
        <w:t xml:space="preserve">ตาม </w:t>
      </w:r>
      <w:r w:rsidR="00A549C8" w:rsidRPr="009C6C8E">
        <w:rPr>
          <w:color w:val="000000" w:themeColor="text1"/>
          <w:lang w:bidi="th-TH"/>
        </w:rPr>
        <w:t xml:space="preserve">Parameter </w:t>
      </w:r>
      <w:r w:rsidR="00A549C8" w:rsidRPr="009C6C8E">
        <w:rPr>
          <w:rFonts w:hint="cs"/>
          <w:color w:val="000000" w:themeColor="text1"/>
          <w:cs/>
          <w:lang w:bidi="th-TH"/>
        </w:rPr>
        <w:t>ที่กำหนด</w:t>
      </w:r>
    </w:p>
    <w:p w14:paraId="76C1A63E" w14:textId="01D4E44A" w:rsidR="005D309F" w:rsidRPr="009C6C8E" w:rsidRDefault="001D659F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9C6C8E">
        <w:rPr>
          <w:color w:val="000000" w:themeColor="text1"/>
          <w:lang w:bidi="th-TH"/>
        </w:rPr>
        <w:t xml:space="preserve">Program </w:t>
      </w:r>
      <w:r w:rsidRPr="009C6C8E">
        <w:rPr>
          <w:rFonts w:hint="cs"/>
          <w:color w:val="000000" w:themeColor="text1"/>
          <w:cs/>
          <w:lang w:bidi="th-TH"/>
        </w:rPr>
        <w:t xml:space="preserve">จะอ่านค่าใน </w:t>
      </w:r>
      <w:r w:rsidRPr="009C6C8E">
        <w:rPr>
          <w:color w:val="000000" w:themeColor="text1"/>
          <w:lang w:bidi="th-TH"/>
        </w:rPr>
        <w:t xml:space="preserve">Text File </w:t>
      </w:r>
      <w:r w:rsidR="00437D99" w:rsidRPr="009C6C8E">
        <w:rPr>
          <w:rFonts w:hint="cs"/>
          <w:color w:val="000000" w:themeColor="text1"/>
          <w:cs/>
          <w:lang w:bidi="th-TH"/>
        </w:rPr>
        <w:t>และเอาข้อมูลไปพักไว้</w:t>
      </w:r>
      <w:r w:rsidRPr="009C6C8E">
        <w:rPr>
          <w:rFonts w:hint="cs"/>
          <w:color w:val="000000" w:themeColor="text1"/>
          <w:cs/>
          <w:lang w:bidi="th-TH"/>
        </w:rPr>
        <w:t xml:space="preserve">ที่ </w:t>
      </w:r>
      <w:r w:rsidRPr="009C6C8E">
        <w:rPr>
          <w:color w:val="000000" w:themeColor="text1"/>
          <w:lang w:bidi="th-TH"/>
        </w:rPr>
        <w:t xml:space="preserve">Table </w:t>
      </w:r>
      <w:r w:rsidR="007412E2" w:rsidRPr="009C6C8E">
        <w:rPr>
          <w:color w:val="000000" w:themeColor="text1"/>
          <w:lang w:bidi="th-TH"/>
        </w:rPr>
        <w:t xml:space="preserve"> </w:t>
      </w:r>
      <w:r w:rsidR="00B25183" w:rsidRPr="009C6C8E">
        <w:rPr>
          <w:color w:val="000000" w:themeColor="text1"/>
          <w:lang w:bidi="th-TH"/>
        </w:rPr>
        <w:t>XCUST_</w:t>
      </w:r>
      <w:r w:rsidR="002B722C" w:rsidRPr="009C6C8E">
        <w:rPr>
          <w:color w:val="000000" w:themeColor="text1"/>
          <w:lang w:bidi="th-TH"/>
        </w:rPr>
        <w:t>MMX_DUS</w:t>
      </w:r>
      <w:r w:rsidR="00303E33" w:rsidRPr="009C6C8E">
        <w:rPr>
          <w:color w:val="000000" w:themeColor="text1"/>
          <w:lang w:bidi="th-TH"/>
        </w:rPr>
        <w:t>_INT</w:t>
      </w:r>
      <w:r w:rsidR="00B25183" w:rsidRPr="009C6C8E">
        <w:rPr>
          <w:color w:val="000000" w:themeColor="text1"/>
          <w:lang w:bidi="th-TH"/>
        </w:rPr>
        <w:t>_TBL</w:t>
      </w:r>
    </w:p>
    <w:p w14:paraId="7E139A85" w14:textId="77777777" w:rsidR="004C38E2" w:rsidRPr="009C6C8E" w:rsidRDefault="004C38E2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9C6C8E">
        <w:rPr>
          <w:rFonts w:hint="cs"/>
          <w:color w:val="000000" w:themeColor="text1"/>
          <w:cs/>
          <w:lang w:bidi="th-TH"/>
        </w:rPr>
        <w:t xml:space="preserve">หาก </w:t>
      </w:r>
      <w:r w:rsidRPr="009C6C8E">
        <w:rPr>
          <w:color w:val="000000" w:themeColor="text1"/>
          <w:lang w:bidi="th-TH"/>
        </w:rPr>
        <w:t xml:space="preserve">Validate </w:t>
      </w:r>
      <w:r w:rsidRPr="009C6C8E">
        <w:rPr>
          <w:rFonts w:hint="cs"/>
          <w:color w:val="000000" w:themeColor="text1"/>
          <w:cs/>
          <w:lang w:bidi="th-TH"/>
        </w:rPr>
        <w:t xml:space="preserve">ข้อมูลผ่าน </w:t>
      </w:r>
      <w:r w:rsidRPr="009C6C8E">
        <w:rPr>
          <w:color w:val="000000" w:themeColor="text1"/>
          <w:lang w:bidi="th-TH"/>
        </w:rPr>
        <w:t xml:space="preserve">insert </w:t>
      </w:r>
      <w:r w:rsidRPr="009C6C8E">
        <w:rPr>
          <w:rFonts w:hint="cs"/>
          <w:color w:val="000000" w:themeColor="text1"/>
          <w:cs/>
          <w:lang w:bidi="th-TH"/>
        </w:rPr>
        <w:t xml:space="preserve">ข้อมูลลง </w:t>
      </w:r>
      <w:r w:rsidRPr="009C6C8E">
        <w:rPr>
          <w:color w:val="000000" w:themeColor="text1"/>
          <w:lang w:bidi="th-TH"/>
        </w:rPr>
        <w:t>table XCUST_GL_INT_TBL</w:t>
      </w:r>
    </w:p>
    <w:p w14:paraId="511BE636" w14:textId="77777777" w:rsidR="00783C9A" w:rsidRPr="009C6C8E" w:rsidRDefault="005F51E6" w:rsidP="00783C9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9C6C8E">
        <w:rPr>
          <w:color w:val="000000" w:themeColor="text1"/>
          <w:lang w:bidi="th-TH"/>
        </w:rPr>
        <w:t xml:space="preserve">Program </w:t>
      </w:r>
      <w:r w:rsidRPr="009C6C8E">
        <w:rPr>
          <w:rFonts w:hint="cs"/>
          <w:color w:val="000000" w:themeColor="text1"/>
          <w:cs/>
          <w:lang w:bidi="th-TH"/>
        </w:rPr>
        <w:t xml:space="preserve">ทำการสร้าง </w:t>
      </w:r>
      <w:r w:rsidRPr="009C6C8E">
        <w:rPr>
          <w:color w:val="000000" w:themeColor="text1"/>
          <w:lang w:bidi="th-TH"/>
        </w:rPr>
        <w:t xml:space="preserve">Journal </w:t>
      </w:r>
      <w:r w:rsidRPr="009C6C8E">
        <w:rPr>
          <w:rFonts w:hint="cs"/>
          <w:color w:val="000000" w:themeColor="text1"/>
          <w:cs/>
          <w:lang w:bidi="th-TH"/>
        </w:rPr>
        <w:t xml:space="preserve">เข้าในระบบ </w:t>
      </w:r>
      <w:r w:rsidRPr="009C6C8E">
        <w:rPr>
          <w:color w:val="000000" w:themeColor="text1"/>
          <w:lang w:bidi="th-TH"/>
        </w:rPr>
        <w:t xml:space="preserve">ERP </w:t>
      </w:r>
      <w:r w:rsidRPr="009C6C8E">
        <w:rPr>
          <w:rFonts w:hint="cs"/>
          <w:color w:val="000000" w:themeColor="text1"/>
          <w:cs/>
          <w:lang w:bidi="th-TH"/>
        </w:rPr>
        <w:t xml:space="preserve">โดย </w:t>
      </w:r>
      <w:r w:rsidRPr="009C6C8E">
        <w:rPr>
          <w:color w:val="000000" w:themeColor="text1"/>
          <w:lang w:bidi="th-TH"/>
        </w:rPr>
        <w:t>Web Service</w:t>
      </w:r>
    </w:p>
    <w:p w14:paraId="365B963C" w14:textId="453D4B63" w:rsidR="00737FF1" w:rsidRPr="009C6C8E" w:rsidRDefault="00737FF1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9C6C8E">
        <w:rPr>
          <w:color w:val="000000" w:themeColor="text1"/>
          <w:cs/>
          <w:lang w:bidi="th-TH"/>
        </w:rPr>
        <w:t xml:space="preserve">การลงบัญชีเป็นไปตามข้อมูลที่ส่งมาตาม </w:t>
      </w:r>
      <w:r w:rsidR="00DE5F93" w:rsidRPr="009C6C8E">
        <w:rPr>
          <w:color w:val="000000" w:themeColor="text1"/>
        </w:rPr>
        <w:t xml:space="preserve">Store No </w:t>
      </w:r>
      <w:r w:rsidR="002C77F9" w:rsidRPr="009C6C8E">
        <w:rPr>
          <w:rFonts w:hint="cs"/>
          <w:color w:val="000000" w:themeColor="text1"/>
          <w:cs/>
          <w:lang w:bidi="th-TH"/>
        </w:rPr>
        <w:t xml:space="preserve">และ </w:t>
      </w:r>
      <w:r w:rsidR="002C77F9" w:rsidRPr="009C6C8E">
        <w:rPr>
          <w:color w:val="000000" w:themeColor="text1"/>
          <w:lang w:bidi="th-TH"/>
        </w:rPr>
        <w:t xml:space="preserve">Parameter </w:t>
      </w:r>
      <w:r w:rsidRPr="009C6C8E">
        <w:rPr>
          <w:color w:val="000000" w:themeColor="text1"/>
          <w:cs/>
          <w:lang w:bidi="th-TH"/>
        </w:rPr>
        <w:t xml:space="preserve">ตามหลักการ </w:t>
      </w:r>
      <w:r w:rsidRPr="009C6C8E">
        <w:rPr>
          <w:color w:val="000000" w:themeColor="text1"/>
        </w:rPr>
        <w:t>Dynamic Account Insert</w:t>
      </w:r>
    </w:p>
    <w:p w14:paraId="729F55DC" w14:textId="77777777" w:rsidR="00A549C8" w:rsidRPr="009C6C8E" w:rsidRDefault="00A549C8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9C6C8E">
        <w:rPr>
          <w:rFonts w:hint="cs"/>
          <w:color w:val="000000" w:themeColor="text1"/>
          <w:cs/>
          <w:lang w:bidi="th-TH"/>
        </w:rPr>
        <w:t xml:space="preserve">กรณี </w:t>
      </w:r>
      <w:r w:rsidRPr="009C6C8E">
        <w:rPr>
          <w:color w:val="000000" w:themeColor="text1"/>
          <w:lang w:bidi="th-TH"/>
        </w:rPr>
        <w:t xml:space="preserve">Validate </w:t>
      </w:r>
      <w:r w:rsidRPr="009C6C8E">
        <w:rPr>
          <w:rFonts w:hint="cs"/>
          <w:color w:val="000000" w:themeColor="text1"/>
          <w:cs/>
          <w:lang w:bidi="th-TH"/>
        </w:rPr>
        <w:t>ข้อมูลใน</w:t>
      </w:r>
      <w:r w:rsidRPr="009C6C8E">
        <w:rPr>
          <w:color w:val="000000" w:themeColor="text1"/>
          <w:lang w:bidi="th-TH"/>
        </w:rPr>
        <w:t xml:space="preserve"> File </w:t>
      </w:r>
      <w:r w:rsidRPr="009C6C8E">
        <w:rPr>
          <w:rFonts w:hint="cs"/>
          <w:color w:val="000000" w:themeColor="text1"/>
          <w:cs/>
          <w:lang w:bidi="th-TH"/>
        </w:rPr>
        <w:t xml:space="preserve">ไม่ผ่านแม้แต่ </w:t>
      </w:r>
      <w:r w:rsidRPr="009C6C8E">
        <w:rPr>
          <w:color w:val="000000" w:themeColor="text1"/>
          <w:lang w:bidi="th-TH"/>
        </w:rPr>
        <w:t xml:space="preserve">Line </w:t>
      </w:r>
      <w:r w:rsidRPr="009C6C8E">
        <w:rPr>
          <w:rFonts w:hint="cs"/>
          <w:color w:val="000000" w:themeColor="text1"/>
          <w:cs/>
          <w:lang w:bidi="th-TH"/>
        </w:rPr>
        <w:t xml:space="preserve">เดียว จะทำการ </w:t>
      </w:r>
      <w:r w:rsidRPr="009C6C8E">
        <w:rPr>
          <w:color w:val="000000" w:themeColor="text1"/>
          <w:lang w:bidi="th-TH"/>
        </w:rPr>
        <w:t xml:space="preserve">Reject </w:t>
      </w:r>
      <w:r w:rsidRPr="009C6C8E">
        <w:rPr>
          <w:rFonts w:hint="cs"/>
          <w:color w:val="000000" w:themeColor="text1"/>
          <w:cs/>
          <w:lang w:bidi="th-TH"/>
        </w:rPr>
        <w:t xml:space="preserve">ทั้ง </w:t>
      </w:r>
      <w:r w:rsidRPr="009C6C8E">
        <w:rPr>
          <w:color w:val="000000" w:themeColor="text1"/>
          <w:lang w:bidi="th-TH"/>
        </w:rPr>
        <w:t>File</w:t>
      </w:r>
    </w:p>
    <w:p w14:paraId="65ADBF7F" w14:textId="5FE90B99" w:rsidR="00A549C8" w:rsidRPr="009C6C8E" w:rsidRDefault="00A549C8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9C6C8E">
        <w:rPr>
          <w:rFonts w:hint="cs"/>
          <w:color w:val="000000" w:themeColor="text1"/>
          <w:cs/>
          <w:lang w:bidi="th-TH"/>
        </w:rPr>
        <w:t xml:space="preserve">จะมีการตรวจสอบยอดรวม </w:t>
      </w:r>
      <w:r w:rsidR="002C77F9" w:rsidRPr="009C6C8E">
        <w:rPr>
          <w:color w:val="000000" w:themeColor="text1"/>
          <w:lang w:bidi="th-TH"/>
        </w:rPr>
        <w:t>Actual Usage</w:t>
      </w:r>
      <w:r w:rsidR="006C0863" w:rsidRPr="009C6C8E">
        <w:rPr>
          <w:color w:val="000000" w:themeColor="text1"/>
          <w:lang w:bidi="th-TH"/>
        </w:rPr>
        <w:t xml:space="preserve"> </w:t>
      </w:r>
      <w:r w:rsidRPr="009C6C8E">
        <w:rPr>
          <w:rFonts w:hint="cs"/>
          <w:color w:val="000000" w:themeColor="text1"/>
          <w:cs/>
          <w:lang w:bidi="th-TH"/>
        </w:rPr>
        <w:t xml:space="preserve">ใน </w:t>
      </w:r>
      <w:r w:rsidRPr="009C6C8E">
        <w:rPr>
          <w:color w:val="000000" w:themeColor="text1"/>
          <w:lang w:bidi="th-TH"/>
        </w:rPr>
        <w:t xml:space="preserve">File </w:t>
      </w:r>
      <w:r w:rsidR="006C0863" w:rsidRPr="009C6C8E">
        <w:rPr>
          <w:rFonts w:hint="cs"/>
          <w:color w:val="000000" w:themeColor="text1"/>
          <w:cs/>
          <w:lang w:bidi="th-TH"/>
        </w:rPr>
        <w:t>หาก</w:t>
      </w:r>
      <w:r w:rsidRPr="009C6C8E">
        <w:rPr>
          <w:rFonts w:hint="cs"/>
          <w:color w:val="000000" w:themeColor="text1"/>
          <w:cs/>
          <w:lang w:bidi="th-TH"/>
        </w:rPr>
        <w:t xml:space="preserve">ยอดรวมเท่ากับ </w:t>
      </w:r>
      <w:r w:rsidRPr="009C6C8E">
        <w:rPr>
          <w:color w:val="000000" w:themeColor="text1"/>
          <w:lang w:bidi="th-TH"/>
        </w:rPr>
        <w:t xml:space="preserve">0 </w:t>
      </w:r>
      <w:r w:rsidRPr="009C6C8E">
        <w:rPr>
          <w:rFonts w:hint="cs"/>
          <w:color w:val="000000" w:themeColor="text1"/>
          <w:cs/>
          <w:lang w:bidi="th-TH"/>
        </w:rPr>
        <w:t xml:space="preserve">จะไม่นำข้อมูล </w:t>
      </w:r>
      <w:r w:rsidRPr="009C6C8E">
        <w:rPr>
          <w:color w:val="000000" w:themeColor="text1"/>
          <w:lang w:bidi="th-TH"/>
        </w:rPr>
        <w:t xml:space="preserve">File </w:t>
      </w:r>
      <w:r w:rsidRPr="009C6C8E">
        <w:rPr>
          <w:rFonts w:hint="cs"/>
          <w:color w:val="000000" w:themeColor="text1"/>
          <w:cs/>
          <w:lang w:bidi="th-TH"/>
        </w:rPr>
        <w:t>ดังกล่าวเข้าระบบ</w:t>
      </w:r>
    </w:p>
    <w:p w14:paraId="6EE99D23" w14:textId="77777777" w:rsidR="00F9411B" w:rsidRPr="009C6C8E" w:rsidRDefault="00F9411B" w:rsidP="00F9411B">
      <w:pPr>
        <w:numPr>
          <w:ilvl w:val="2"/>
          <w:numId w:val="2"/>
        </w:numPr>
        <w:rPr>
          <w:color w:val="000000" w:themeColor="text1"/>
          <w:lang w:bidi="th-TH"/>
        </w:rPr>
      </w:pPr>
      <w:r w:rsidRPr="009C6C8E">
        <w:rPr>
          <w:rFonts w:hint="cs"/>
          <w:color w:val="000000" w:themeColor="text1"/>
          <w:cs/>
          <w:lang w:bidi="th-TH"/>
        </w:rPr>
        <w:t xml:space="preserve">ข้อมูลจาก </w:t>
      </w:r>
      <w:r w:rsidRPr="009C6C8E">
        <w:rPr>
          <w:color w:val="000000" w:themeColor="text1"/>
          <w:lang w:bidi="th-TH"/>
        </w:rPr>
        <w:t xml:space="preserve">File DUS ,WUS </w:t>
      </w:r>
      <w:r w:rsidRPr="009C6C8E">
        <w:rPr>
          <w:rFonts w:hint="cs"/>
          <w:color w:val="000000" w:themeColor="text1"/>
          <w:cs/>
          <w:lang w:bidi="th-TH"/>
        </w:rPr>
        <w:t xml:space="preserve">จะสร้างเป็น </w:t>
      </w:r>
      <w:r w:rsidRPr="009C6C8E">
        <w:rPr>
          <w:color w:val="000000" w:themeColor="text1"/>
          <w:lang w:bidi="th-TH"/>
        </w:rPr>
        <w:t xml:space="preserve">Journal Batch </w:t>
      </w:r>
      <w:r w:rsidRPr="009C6C8E">
        <w:rPr>
          <w:rFonts w:hint="cs"/>
          <w:color w:val="000000" w:themeColor="text1"/>
          <w:cs/>
          <w:lang w:bidi="th-TH"/>
        </w:rPr>
        <w:t>แยกกัน</w:t>
      </w:r>
    </w:p>
    <w:p w14:paraId="34216D5A" w14:textId="7F6F11EB" w:rsidR="009C6C8E" w:rsidRPr="009C6C8E" w:rsidRDefault="009C6C8E" w:rsidP="00F9411B">
      <w:pPr>
        <w:numPr>
          <w:ilvl w:val="2"/>
          <w:numId w:val="2"/>
        </w:numPr>
        <w:rPr>
          <w:color w:val="000000" w:themeColor="text1"/>
          <w:lang w:bidi="th-TH"/>
        </w:rPr>
      </w:pPr>
      <w:r w:rsidRPr="009C6C8E">
        <w:rPr>
          <w:rFonts w:hint="cs"/>
          <w:color w:val="000000" w:themeColor="text1"/>
          <w:cs/>
          <w:lang w:bidi="th-TH"/>
        </w:rPr>
        <w:t xml:space="preserve">ข้อมูลจาก </w:t>
      </w:r>
      <w:r w:rsidRPr="009C6C8E">
        <w:rPr>
          <w:color w:val="000000" w:themeColor="text1"/>
          <w:lang w:bidi="th-TH"/>
        </w:rPr>
        <w:t xml:space="preserve">File </w:t>
      </w:r>
      <w:r w:rsidRPr="009C6C8E">
        <w:rPr>
          <w:color w:val="000000" w:themeColor="text1"/>
          <w:lang w:bidi="th-TH"/>
        </w:rPr>
        <w:t>DUS ,WUS</w:t>
      </w:r>
      <w:r w:rsidRPr="009C6C8E">
        <w:rPr>
          <w:color w:val="000000" w:themeColor="text1"/>
          <w:lang w:bidi="th-TH"/>
        </w:rPr>
        <w:t xml:space="preserve"> </w:t>
      </w:r>
      <w:r w:rsidRPr="009C6C8E">
        <w:rPr>
          <w:rFonts w:hint="cs"/>
          <w:color w:val="000000" w:themeColor="text1"/>
          <w:cs/>
          <w:lang w:bidi="th-TH"/>
        </w:rPr>
        <w:t xml:space="preserve">จะนำเข้าด้วย </w:t>
      </w:r>
      <w:r w:rsidRPr="009C6C8E">
        <w:rPr>
          <w:color w:val="000000" w:themeColor="text1"/>
          <w:lang w:bidi="th-TH"/>
        </w:rPr>
        <w:t>Currencty Stat</w:t>
      </w:r>
    </w:p>
    <w:p w14:paraId="55985E9A" w14:textId="133E4B38" w:rsidR="00F2616D" w:rsidRPr="009C6C8E" w:rsidRDefault="00F9411B" w:rsidP="00F9411B">
      <w:pPr>
        <w:rPr>
          <w:color w:val="000000" w:themeColor="text1"/>
          <w:lang w:bidi="th-TH"/>
        </w:rPr>
      </w:pPr>
      <w:r w:rsidRPr="009C6C8E">
        <w:rPr>
          <w:color w:val="000000" w:themeColor="text1"/>
          <w:lang w:bidi="th-TH"/>
        </w:rPr>
        <w:t xml:space="preserve"> </w:t>
      </w:r>
    </w:p>
    <w:p w14:paraId="51721043" w14:textId="77777777" w:rsidR="00960951" w:rsidRPr="008D0576" w:rsidRDefault="00960951" w:rsidP="00960951">
      <w:pPr>
        <w:pStyle w:val="HeadingBar"/>
      </w:pPr>
      <w:r w:rsidRPr="008D0576">
        <w:t xml:space="preserve">              </w:t>
      </w:r>
    </w:p>
    <w:p w14:paraId="1FE6BDC6" w14:textId="77777777" w:rsidR="00DB567B" w:rsidRPr="00DB567B" w:rsidRDefault="00960951" w:rsidP="00DB567B">
      <w:pPr>
        <w:pStyle w:val="Heading3"/>
        <w:numPr>
          <w:ilvl w:val="1"/>
          <w:numId w:val="2"/>
        </w:numPr>
      </w:pPr>
      <w:bookmarkStart w:id="12" w:name="_Toc494098730"/>
      <w:r>
        <w:t>Exceptional</w:t>
      </w:r>
      <w:bookmarkEnd w:id="12"/>
    </w:p>
    <w:p w14:paraId="720B09D4" w14:textId="77777777" w:rsidR="00097018" w:rsidRPr="00DE5F93" w:rsidRDefault="00A549C8" w:rsidP="00A549C8">
      <w:pPr>
        <w:pStyle w:val="ListParagraph"/>
        <w:numPr>
          <w:ilvl w:val="0"/>
          <w:numId w:val="24"/>
        </w:numPr>
        <w:rPr>
          <w:lang w:bidi="th-TH"/>
        </w:rPr>
      </w:pPr>
      <w:r w:rsidRPr="00DE5F93">
        <w:rPr>
          <w:lang w:bidi="th-TH"/>
        </w:rPr>
        <w:t xml:space="preserve">Program </w:t>
      </w:r>
      <w:r w:rsidRPr="00DE5F93">
        <w:rPr>
          <w:rFonts w:hint="cs"/>
          <w:cs/>
          <w:lang w:bidi="th-TH"/>
        </w:rPr>
        <w:t xml:space="preserve">ไม่รองรับ </w:t>
      </w:r>
      <w:r w:rsidRPr="00DE5F93">
        <w:rPr>
          <w:lang w:bidi="th-TH"/>
        </w:rPr>
        <w:t xml:space="preserve">File </w:t>
      </w:r>
      <w:r w:rsidRPr="00DE5F93">
        <w:rPr>
          <w:rFonts w:hint="cs"/>
          <w:cs/>
          <w:lang w:bidi="th-TH"/>
        </w:rPr>
        <w:t>ที่นามสกุลไม่ตรงกับที่กำหนด</w:t>
      </w:r>
    </w:p>
    <w:p w14:paraId="2C84ECFF" w14:textId="77777777" w:rsidR="00A549C8" w:rsidRPr="00DE5F93" w:rsidRDefault="00A549C8" w:rsidP="00A549C8">
      <w:pPr>
        <w:pStyle w:val="ListParagraph"/>
        <w:numPr>
          <w:ilvl w:val="0"/>
          <w:numId w:val="24"/>
        </w:numPr>
        <w:rPr>
          <w:lang w:bidi="th-TH"/>
        </w:rPr>
      </w:pPr>
      <w:r w:rsidRPr="00DE5F93">
        <w:rPr>
          <w:lang w:bidi="th-TH"/>
        </w:rPr>
        <w:t xml:space="preserve">Program </w:t>
      </w:r>
      <w:r w:rsidRPr="00DE5F93">
        <w:rPr>
          <w:rFonts w:hint="cs"/>
          <w:cs/>
          <w:lang w:bidi="th-TH"/>
        </w:rPr>
        <w:t xml:space="preserve">ไม่รองรับ </w:t>
      </w:r>
      <w:r w:rsidRPr="00DE5F93">
        <w:rPr>
          <w:lang w:bidi="th-TH"/>
        </w:rPr>
        <w:t xml:space="preserve">File </w:t>
      </w:r>
      <w:r w:rsidRPr="00DE5F93">
        <w:rPr>
          <w:rFonts w:hint="cs"/>
          <w:cs/>
          <w:lang w:bidi="th-TH"/>
        </w:rPr>
        <w:t xml:space="preserve">ที่มีข้อมูลไม่ตรงกับ </w:t>
      </w:r>
      <w:r w:rsidRPr="00DE5F93">
        <w:rPr>
          <w:lang w:bidi="th-TH"/>
        </w:rPr>
        <w:t xml:space="preserve">Format </w:t>
      </w:r>
      <w:r w:rsidRPr="00DE5F93">
        <w:rPr>
          <w:rFonts w:hint="cs"/>
          <w:cs/>
          <w:lang w:bidi="th-TH"/>
        </w:rPr>
        <w:t>ที่กำหนด</w:t>
      </w:r>
      <w:r w:rsidRPr="00DE5F93">
        <w:rPr>
          <w:lang w:bidi="th-TH"/>
        </w:rPr>
        <w:t xml:space="preserve"> </w:t>
      </w:r>
    </w:p>
    <w:p w14:paraId="0284CA88" w14:textId="77777777" w:rsidR="00A549C8" w:rsidRDefault="00A549C8" w:rsidP="00A549C8">
      <w:pPr>
        <w:pStyle w:val="ListParagraph"/>
        <w:ind w:left="1080"/>
        <w:rPr>
          <w:lang w:bidi="th-TH"/>
        </w:rPr>
      </w:pPr>
    </w:p>
    <w:p w14:paraId="3B5A795B" w14:textId="77777777" w:rsidR="002C5837" w:rsidRPr="00DB567B" w:rsidRDefault="002C5837" w:rsidP="002C5837">
      <w:pPr>
        <w:ind w:left="780"/>
        <w:rPr>
          <w:lang w:bidi="th-TH"/>
        </w:rPr>
      </w:pPr>
    </w:p>
    <w:p w14:paraId="18EE6983" w14:textId="77777777" w:rsidR="00960951" w:rsidRPr="00960951" w:rsidRDefault="00960951" w:rsidP="00960951">
      <w:pPr>
        <w:rPr>
          <w:lang w:bidi="th-TH"/>
        </w:rPr>
      </w:pPr>
    </w:p>
    <w:p w14:paraId="0D527BB8" w14:textId="77777777" w:rsidR="00C25784" w:rsidRPr="00C25784" w:rsidRDefault="00C25784" w:rsidP="00C25784"/>
    <w:p w14:paraId="3060ED01" w14:textId="77777777" w:rsidR="00CB02CF" w:rsidRDefault="008F3743" w:rsidP="00C7524F">
      <w:pPr>
        <w:pStyle w:val="Heading2"/>
      </w:pPr>
      <w:bookmarkStart w:id="13" w:name="_Toc494098731"/>
      <w:r>
        <w:lastRenderedPageBreak/>
        <w:t xml:space="preserve">2. </w:t>
      </w:r>
      <w:bookmarkEnd w:id="6"/>
      <w:r w:rsidR="001C6CD0">
        <w:t>PROGRAM DESCRIPTION</w:t>
      </w:r>
      <w:bookmarkEnd w:id="13"/>
    </w:p>
    <w:p w14:paraId="11710AD2" w14:textId="77777777" w:rsidR="00CB02CF" w:rsidRPr="008D0576" w:rsidRDefault="00CB02CF" w:rsidP="00CB02CF">
      <w:pPr>
        <w:pStyle w:val="HeadingBar"/>
      </w:pPr>
      <w:r w:rsidRPr="008D0576">
        <w:t xml:space="preserve">              </w:t>
      </w:r>
    </w:p>
    <w:p w14:paraId="38B8CA65" w14:textId="77777777" w:rsidR="00C46956" w:rsidRPr="00711259" w:rsidRDefault="007D6765" w:rsidP="008E2A02">
      <w:pPr>
        <w:pStyle w:val="Heading3"/>
        <w:numPr>
          <w:ilvl w:val="1"/>
          <w:numId w:val="3"/>
        </w:numPr>
        <w:ind w:left="426" w:hanging="426"/>
        <w:rPr>
          <w:lang w:bidi="th-TH"/>
        </w:rPr>
      </w:pPr>
      <w:bookmarkStart w:id="14" w:name="_Toc494098732"/>
      <w:r>
        <w:rPr>
          <w:lang w:bidi="th-TH"/>
        </w:rPr>
        <w:t>Parameter</w:t>
      </w:r>
      <w:bookmarkEnd w:id="14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C46956" w:rsidRPr="003224B1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224B1" w:rsidRDefault="00C46956" w:rsidP="003C261A">
            <w:pPr>
              <w:jc w:val="center"/>
              <w:rPr>
                <w:b/>
                <w:bCs/>
                <w:lang w:bidi="en-US"/>
              </w:rPr>
            </w:pPr>
            <w:r w:rsidRPr="003224B1">
              <w:rPr>
                <w:b/>
                <w:bCs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224B1" w:rsidRDefault="00C46956" w:rsidP="003C261A">
            <w:pPr>
              <w:jc w:val="center"/>
              <w:rPr>
                <w:b/>
                <w:bCs/>
                <w:lang w:bidi="en-US"/>
              </w:rPr>
            </w:pPr>
            <w:r w:rsidRPr="003224B1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224B1" w:rsidRDefault="00C46956" w:rsidP="003C261A">
            <w:pPr>
              <w:jc w:val="center"/>
              <w:rPr>
                <w:b/>
                <w:bCs/>
                <w:lang w:bidi="en-US"/>
              </w:rPr>
            </w:pPr>
            <w:r w:rsidRPr="003224B1">
              <w:rPr>
                <w:b/>
                <w:bCs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224B1" w:rsidRDefault="00C46956" w:rsidP="003C261A">
            <w:pPr>
              <w:jc w:val="center"/>
              <w:rPr>
                <w:b/>
                <w:bCs/>
                <w:lang w:bidi="en-US"/>
              </w:rPr>
            </w:pPr>
            <w:r w:rsidRPr="003224B1">
              <w:rPr>
                <w:b/>
                <w:bCs/>
                <w:lang w:bidi="en-US"/>
              </w:rPr>
              <w:t>Information</w:t>
            </w:r>
          </w:p>
        </w:tc>
      </w:tr>
      <w:tr w:rsidR="00303E33" w:rsidRPr="0016640D" w14:paraId="4BF03C0C" w14:textId="77777777" w:rsidTr="00303E33">
        <w:trPr>
          <w:trHeight w:val="221"/>
        </w:trPr>
        <w:tc>
          <w:tcPr>
            <w:tcW w:w="603" w:type="dxa"/>
            <w:vMerge w:val="restart"/>
          </w:tcPr>
          <w:p w14:paraId="28968F3E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330212CB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Path Initial</w:t>
            </w:r>
            <w:r>
              <w:rPr>
                <w:lang w:bidi="en-US"/>
              </w:rPr>
              <w:t xml:space="preserve"> (DAY)</w:t>
            </w:r>
          </w:p>
        </w:tc>
        <w:tc>
          <w:tcPr>
            <w:tcW w:w="1321" w:type="dxa"/>
          </w:tcPr>
          <w:p w14:paraId="7197C458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6545290" w14:textId="77777777" w:rsidR="00303E33" w:rsidRPr="0016640D" w:rsidRDefault="00303E33" w:rsidP="00303E33">
            <w:pPr>
              <w:rPr>
                <w:lang w:bidi="th-TH"/>
              </w:rPr>
            </w:pPr>
            <w:r w:rsidRPr="0016640D">
              <w:rPr>
                <w:lang w:bidi="th-TH"/>
              </w:rPr>
              <w:t xml:space="preserve">Path </w:t>
            </w:r>
            <w:r w:rsidRPr="0016640D">
              <w:rPr>
                <w:rFonts w:hint="cs"/>
                <w:cs/>
                <w:lang w:bidi="th-TH"/>
              </w:rPr>
              <w:t xml:space="preserve">ที่จะอ่าน </w:t>
            </w:r>
            <w:r w:rsidRPr="0016640D">
              <w:rPr>
                <w:lang w:bidi="th-TH"/>
              </w:rPr>
              <w:t xml:space="preserve">File </w:t>
            </w:r>
            <w:r w:rsidRPr="0016640D">
              <w:rPr>
                <w:rFonts w:hint="cs"/>
                <w:cs/>
                <w:lang w:bidi="th-TH"/>
              </w:rPr>
              <w:t xml:space="preserve">ที่ได้รับจาก </w:t>
            </w:r>
            <w:r w:rsidRPr="0016640D">
              <w:rPr>
                <w:lang w:bidi="th-TH"/>
              </w:rPr>
              <w:t>MMX</w:t>
            </w:r>
          </w:p>
        </w:tc>
      </w:tr>
      <w:tr w:rsidR="00303E33" w:rsidRPr="0016640D" w14:paraId="5A442C3E" w14:textId="77777777" w:rsidTr="00303E33">
        <w:trPr>
          <w:trHeight w:val="142"/>
        </w:trPr>
        <w:tc>
          <w:tcPr>
            <w:tcW w:w="603" w:type="dxa"/>
            <w:vMerge/>
          </w:tcPr>
          <w:p w14:paraId="5A3C7B1D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5D4BF0CF" w14:textId="77777777" w:rsidR="00303E33" w:rsidRPr="0016640D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456216E8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5F1596B9" w14:textId="77777777" w:rsidR="00303E33" w:rsidRPr="0016640D" w:rsidRDefault="00303E33" w:rsidP="00303E33">
            <w:pPr>
              <w:rPr>
                <w:lang w:bidi="th-TH"/>
              </w:rPr>
            </w:pPr>
            <w:r w:rsidRPr="0016640D">
              <w:rPr>
                <w:lang w:bidi="th-TH"/>
              </w:rPr>
              <w:t>Path Initial</w:t>
            </w:r>
          </w:p>
        </w:tc>
      </w:tr>
      <w:tr w:rsidR="00303E33" w:rsidRPr="0016640D" w14:paraId="360D6C27" w14:textId="77777777" w:rsidTr="00303E33">
        <w:trPr>
          <w:trHeight w:val="142"/>
        </w:trPr>
        <w:tc>
          <w:tcPr>
            <w:tcW w:w="603" w:type="dxa"/>
            <w:vMerge/>
          </w:tcPr>
          <w:p w14:paraId="04623C17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7A7F19B" w14:textId="77777777" w:rsidR="00303E33" w:rsidRPr="0016640D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10ECAA71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62537070" w14:textId="77777777" w:rsidR="00303E33" w:rsidRPr="0016640D" w:rsidRDefault="00303E33" w:rsidP="00303E33">
            <w:pPr>
              <w:rPr>
                <w:lang w:bidi="th-TH"/>
              </w:rPr>
            </w:pPr>
            <w:r w:rsidRPr="0016640D">
              <w:rPr>
                <w:lang w:bidi="th-TH"/>
              </w:rPr>
              <w:t>Yes</w:t>
            </w:r>
          </w:p>
        </w:tc>
      </w:tr>
      <w:tr w:rsidR="00303E33" w:rsidRPr="0016640D" w14:paraId="47ABE1FD" w14:textId="77777777" w:rsidTr="00303E33">
        <w:trPr>
          <w:trHeight w:val="142"/>
        </w:trPr>
        <w:tc>
          <w:tcPr>
            <w:tcW w:w="603" w:type="dxa"/>
            <w:vMerge/>
          </w:tcPr>
          <w:p w14:paraId="3BFAEA7C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4027A7B" w14:textId="77777777" w:rsidR="00303E33" w:rsidRPr="0016640D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E217596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34A8B81C" w14:textId="77777777" w:rsidR="00303E33" w:rsidRPr="0016640D" w:rsidRDefault="00303E33" w:rsidP="00303E33">
            <w:pPr>
              <w:rPr>
                <w:lang w:bidi="th-TH"/>
              </w:rPr>
            </w:pPr>
          </w:p>
        </w:tc>
      </w:tr>
      <w:tr w:rsidR="00303E33" w:rsidRPr="0016640D" w14:paraId="0D313150" w14:textId="77777777" w:rsidTr="00303E33">
        <w:trPr>
          <w:trHeight w:val="142"/>
        </w:trPr>
        <w:tc>
          <w:tcPr>
            <w:tcW w:w="603" w:type="dxa"/>
            <w:vMerge/>
          </w:tcPr>
          <w:p w14:paraId="28097C41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0EF09F2F" w14:textId="77777777" w:rsidR="00303E33" w:rsidRPr="0016640D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4017922F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634FF32F" w14:textId="77777777" w:rsidR="00303E33" w:rsidRPr="0016640D" w:rsidRDefault="00303E33" w:rsidP="00303E33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MMX</w:t>
            </w:r>
            <w:r w:rsidRPr="005A5626">
              <w:rPr>
                <w:color w:val="000000" w:themeColor="text1"/>
                <w:lang w:bidi="th-TH"/>
              </w:rPr>
              <w:t>/</w:t>
            </w:r>
            <w:r>
              <w:rPr>
                <w:color w:val="000000" w:themeColor="text1"/>
                <w:lang w:bidi="th-TH"/>
              </w:rPr>
              <w:t>DAY/</w:t>
            </w:r>
            <w:r w:rsidRPr="005A5626">
              <w:rPr>
                <w:color w:val="000000" w:themeColor="text1"/>
                <w:lang w:bidi="th-TH"/>
              </w:rPr>
              <w:t>INITIAL</w:t>
            </w:r>
          </w:p>
        </w:tc>
      </w:tr>
      <w:tr w:rsidR="00303E33" w:rsidRPr="0016640D" w14:paraId="4FF045E7" w14:textId="77777777" w:rsidTr="00303E33">
        <w:trPr>
          <w:trHeight w:val="58"/>
        </w:trPr>
        <w:tc>
          <w:tcPr>
            <w:tcW w:w="603" w:type="dxa"/>
            <w:vMerge w:val="restart"/>
          </w:tcPr>
          <w:p w14:paraId="333D785F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583F91BA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Path Process</w:t>
            </w:r>
            <w:r>
              <w:rPr>
                <w:lang w:bidi="en-US"/>
              </w:rPr>
              <w:t xml:space="preserve"> (DAY)</w:t>
            </w:r>
          </w:p>
        </w:tc>
        <w:tc>
          <w:tcPr>
            <w:tcW w:w="1321" w:type="dxa"/>
          </w:tcPr>
          <w:p w14:paraId="19C675C6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DA0E14D" w14:textId="77777777" w:rsidR="00303E33" w:rsidRPr="0016640D" w:rsidRDefault="00303E33" w:rsidP="00303E33">
            <w:pPr>
              <w:rPr>
                <w:cs/>
                <w:lang w:bidi="th-TH"/>
              </w:rPr>
            </w:pPr>
            <w:r w:rsidRPr="0016640D">
              <w:rPr>
                <w:lang w:bidi="th-TH"/>
              </w:rPr>
              <w:t xml:space="preserve">Path </w:t>
            </w:r>
            <w:r w:rsidRPr="0016640D">
              <w:rPr>
                <w:rFonts w:hint="cs"/>
                <w:cs/>
                <w:lang w:bidi="th-TH"/>
              </w:rPr>
              <w:t xml:space="preserve">ที่ทำการเก็บ </w:t>
            </w:r>
            <w:r>
              <w:rPr>
                <w:lang w:bidi="th-TH"/>
              </w:rPr>
              <w:t xml:space="preserve">File DUS,WUS </w:t>
            </w:r>
            <w:r w:rsidRPr="0016640D">
              <w:rPr>
                <w:rFonts w:hint="cs"/>
                <w:cs/>
                <w:lang w:bidi="th-TH"/>
              </w:rPr>
              <w:t xml:space="preserve">ที่อยู่ระหว่างการรัน </w:t>
            </w:r>
            <w:r w:rsidRPr="0016640D">
              <w:rPr>
                <w:lang w:bidi="th-TH"/>
              </w:rPr>
              <w:t xml:space="preserve">Interface </w:t>
            </w:r>
            <w:r w:rsidRPr="0016640D">
              <w:rPr>
                <w:rFonts w:hint="cs"/>
                <w:cs/>
                <w:lang w:bidi="th-TH"/>
              </w:rPr>
              <w:t>และยังไม่เสร็จ</w:t>
            </w:r>
          </w:p>
        </w:tc>
      </w:tr>
      <w:tr w:rsidR="00303E33" w:rsidRPr="0016640D" w14:paraId="5F2022FE" w14:textId="77777777" w:rsidTr="00303E33">
        <w:trPr>
          <w:trHeight w:val="142"/>
        </w:trPr>
        <w:tc>
          <w:tcPr>
            <w:tcW w:w="603" w:type="dxa"/>
            <w:vMerge/>
          </w:tcPr>
          <w:p w14:paraId="4FB67D5E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6F45FCF" w14:textId="77777777" w:rsidR="00303E33" w:rsidRPr="0016640D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80C47D1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5A2BD891" w14:textId="77777777" w:rsidR="00303E33" w:rsidRPr="0016640D" w:rsidRDefault="00303E33" w:rsidP="00303E33">
            <w:pPr>
              <w:rPr>
                <w:lang w:bidi="th-TH"/>
              </w:rPr>
            </w:pPr>
            <w:r w:rsidRPr="0016640D">
              <w:rPr>
                <w:lang w:bidi="th-TH"/>
              </w:rPr>
              <w:t>Path Process</w:t>
            </w:r>
          </w:p>
        </w:tc>
      </w:tr>
      <w:tr w:rsidR="00303E33" w:rsidRPr="0016640D" w14:paraId="430D4D08" w14:textId="77777777" w:rsidTr="00303E33">
        <w:trPr>
          <w:trHeight w:val="142"/>
        </w:trPr>
        <w:tc>
          <w:tcPr>
            <w:tcW w:w="603" w:type="dxa"/>
            <w:vMerge/>
          </w:tcPr>
          <w:p w14:paraId="6EEB4ED3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543BEBB6" w14:textId="77777777" w:rsidR="00303E33" w:rsidRPr="0016640D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19CE9716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2586E509" w14:textId="77777777" w:rsidR="00303E33" w:rsidRPr="0016640D" w:rsidRDefault="00303E33" w:rsidP="00303E33">
            <w:pPr>
              <w:rPr>
                <w:lang w:bidi="th-TH"/>
              </w:rPr>
            </w:pPr>
            <w:r w:rsidRPr="0016640D">
              <w:rPr>
                <w:lang w:bidi="th-TH"/>
              </w:rPr>
              <w:t>Yes</w:t>
            </w:r>
          </w:p>
        </w:tc>
      </w:tr>
      <w:tr w:rsidR="00303E33" w:rsidRPr="0016640D" w14:paraId="408EFD94" w14:textId="77777777" w:rsidTr="00303E33">
        <w:trPr>
          <w:trHeight w:val="142"/>
        </w:trPr>
        <w:tc>
          <w:tcPr>
            <w:tcW w:w="603" w:type="dxa"/>
            <w:vMerge/>
          </w:tcPr>
          <w:p w14:paraId="7050FFAC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6E6D6C88" w14:textId="77777777" w:rsidR="00303E33" w:rsidRPr="0016640D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6E991C4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798A0FD9" w14:textId="77777777" w:rsidR="00303E33" w:rsidRPr="0016640D" w:rsidRDefault="00303E33" w:rsidP="00303E33">
            <w:pPr>
              <w:rPr>
                <w:lang w:bidi="th-TH"/>
              </w:rPr>
            </w:pPr>
          </w:p>
        </w:tc>
      </w:tr>
      <w:tr w:rsidR="00303E33" w:rsidRPr="0016640D" w14:paraId="732C5FC8" w14:textId="77777777" w:rsidTr="00303E33">
        <w:trPr>
          <w:trHeight w:val="142"/>
        </w:trPr>
        <w:tc>
          <w:tcPr>
            <w:tcW w:w="603" w:type="dxa"/>
            <w:vMerge/>
          </w:tcPr>
          <w:p w14:paraId="48A2F972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F486CB9" w14:textId="77777777" w:rsidR="00303E33" w:rsidRPr="0016640D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87FB4AD" w14:textId="77777777" w:rsidR="00303E33" w:rsidRPr="0016640D" w:rsidRDefault="00303E33" w:rsidP="00303E33">
            <w:pPr>
              <w:rPr>
                <w:lang w:bidi="en-US"/>
              </w:rPr>
            </w:pPr>
            <w:r w:rsidRPr="0016640D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2642FE8E" w14:textId="77777777" w:rsidR="00303E33" w:rsidRPr="0016640D" w:rsidRDefault="00303E33" w:rsidP="00303E33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MMX</w:t>
            </w:r>
            <w:r w:rsidRPr="0016640D">
              <w:rPr>
                <w:lang w:bidi="th-TH"/>
              </w:rPr>
              <w:t>/</w:t>
            </w:r>
            <w:r>
              <w:rPr>
                <w:lang w:bidi="th-TH"/>
              </w:rPr>
              <w:t>DAY/</w:t>
            </w:r>
            <w:r w:rsidRPr="0016640D">
              <w:rPr>
                <w:lang w:bidi="th-TH"/>
              </w:rPr>
              <w:t>PROCESS</w:t>
            </w:r>
          </w:p>
        </w:tc>
      </w:tr>
      <w:tr w:rsidR="00303E33" w:rsidRPr="00213A19" w14:paraId="39C31875" w14:textId="77777777" w:rsidTr="00303E33">
        <w:trPr>
          <w:trHeight w:val="58"/>
        </w:trPr>
        <w:tc>
          <w:tcPr>
            <w:tcW w:w="603" w:type="dxa"/>
            <w:vMerge w:val="restart"/>
          </w:tcPr>
          <w:p w14:paraId="08635F77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6752099B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Path ERROR</w:t>
            </w:r>
            <w:r>
              <w:rPr>
                <w:lang w:bidi="en-US"/>
              </w:rPr>
              <w:t xml:space="preserve"> (DAY)</w:t>
            </w:r>
          </w:p>
        </w:tc>
        <w:tc>
          <w:tcPr>
            <w:tcW w:w="1321" w:type="dxa"/>
          </w:tcPr>
          <w:p w14:paraId="5147740C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D3BCA0D" w14:textId="77777777" w:rsidR="00303E33" w:rsidRPr="00213A19" w:rsidRDefault="00303E33" w:rsidP="00303E33">
            <w:pPr>
              <w:rPr>
                <w:cs/>
                <w:lang w:bidi="th-TH"/>
              </w:rPr>
            </w:pPr>
            <w:r w:rsidRPr="00213A19">
              <w:rPr>
                <w:lang w:bidi="th-TH"/>
              </w:rPr>
              <w:t xml:space="preserve">Path </w:t>
            </w:r>
            <w:r w:rsidRPr="00213A19">
              <w:rPr>
                <w:rFonts w:hint="cs"/>
                <w:cs/>
                <w:lang w:bidi="th-TH"/>
              </w:rPr>
              <w:t xml:space="preserve">ที่ทำการเก็บ </w:t>
            </w:r>
            <w:r>
              <w:rPr>
                <w:lang w:bidi="th-TH"/>
              </w:rPr>
              <w:t>File DUS,WUS</w:t>
            </w:r>
            <w:r w:rsidRPr="00213A19">
              <w:rPr>
                <w:lang w:bidi="th-TH"/>
              </w:rPr>
              <w:t xml:space="preserve"> </w:t>
            </w:r>
            <w:r w:rsidRPr="00213A19">
              <w:rPr>
                <w:rFonts w:hint="cs"/>
                <w:cs/>
                <w:lang w:bidi="th-TH"/>
              </w:rPr>
              <w:t xml:space="preserve">ที่ </w:t>
            </w:r>
            <w:r w:rsidRPr="00213A19">
              <w:rPr>
                <w:lang w:bidi="th-TH"/>
              </w:rPr>
              <w:t xml:space="preserve">Validate </w:t>
            </w:r>
            <w:r w:rsidRPr="00213A19">
              <w:rPr>
                <w:rFonts w:hint="cs"/>
                <w:cs/>
                <w:lang w:bidi="th-TH"/>
              </w:rPr>
              <w:t xml:space="preserve">ไม่ผ่านหรือส่ง </w:t>
            </w:r>
            <w:r w:rsidRPr="00213A19">
              <w:rPr>
                <w:lang w:bidi="th-TH"/>
              </w:rPr>
              <w:t xml:space="preserve">Interface </w:t>
            </w:r>
            <w:r w:rsidRPr="00213A19">
              <w:rPr>
                <w:rFonts w:hint="cs"/>
                <w:cs/>
                <w:lang w:bidi="th-TH"/>
              </w:rPr>
              <w:t>ไม่สำเร็จ</w:t>
            </w:r>
          </w:p>
        </w:tc>
      </w:tr>
      <w:tr w:rsidR="00303E33" w:rsidRPr="00213A19" w14:paraId="7548B6EA" w14:textId="77777777" w:rsidTr="00303E33">
        <w:trPr>
          <w:trHeight w:val="142"/>
        </w:trPr>
        <w:tc>
          <w:tcPr>
            <w:tcW w:w="603" w:type="dxa"/>
            <w:vMerge/>
          </w:tcPr>
          <w:p w14:paraId="0C8E2224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3C06631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471D3899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47111468" w14:textId="77777777" w:rsidR="00303E33" w:rsidRPr="00213A19" w:rsidRDefault="00303E33" w:rsidP="00303E33">
            <w:pPr>
              <w:rPr>
                <w:lang w:bidi="th-TH"/>
              </w:rPr>
            </w:pPr>
            <w:r w:rsidRPr="00213A19">
              <w:rPr>
                <w:lang w:bidi="th-TH"/>
              </w:rPr>
              <w:t>Path Process</w:t>
            </w:r>
          </w:p>
        </w:tc>
      </w:tr>
      <w:tr w:rsidR="00303E33" w:rsidRPr="00213A19" w14:paraId="448A5FC1" w14:textId="77777777" w:rsidTr="00303E33">
        <w:trPr>
          <w:trHeight w:val="142"/>
        </w:trPr>
        <w:tc>
          <w:tcPr>
            <w:tcW w:w="603" w:type="dxa"/>
            <w:vMerge/>
          </w:tcPr>
          <w:p w14:paraId="019E26BF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B412B0E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E1D7E5E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4C85D006" w14:textId="77777777" w:rsidR="00303E33" w:rsidRPr="00213A19" w:rsidRDefault="00303E33" w:rsidP="00303E33">
            <w:pPr>
              <w:rPr>
                <w:lang w:bidi="th-TH"/>
              </w:rPr>
            </w:pPr>
            <w:r w:rsidRPr="00213A19">
              <w:rPr>
                <w:lang w:bidi="th-TH"/>
              </w:rPr>
              <w:t>Yes</w:t>
            </w:r>
          </w:p>
        </w:tc>
      </w:tr>
      <w:tr w:rsidR="00303E33" w:rsidRPr="00213A19" w14:paraId="707497FC" w14:textId="77777777" w:rsidTr="00303E33">
        <w:trPr>
          <w:trHeight w:val="142"/>
        </w:trPr>
        <w:tc>
          <w:tcPr>
            <w:tcW w:w="603" w:type="dxa"/>
            <w:vMerge/>
          </w:tcPr>
          <w:p w14:paraId="0B884655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05FEEED8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01D7E48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6825145" w14:textId="77777777" w:rsidR="00303E33" w:rsidRPr="00213A19" w:rsidRDefault="00303E33" w:rsidP="00303E33">
            <w:pPr>
              <w:rPr>
                <w:lang w:bidi="th-TH"/>
              </w:rPr>
            </w:pPr>
          </w:p>
        </w:tc>
      </w:tr>
      <w:tr w:rsidR="00303E33" w:rsidRPr="00213A19" w14:paraId="04B62F62" w14:textId="77777777" w:rsidTr="00303E33">
        <w:trPr>
          <w:trHeight w:val="142"/>
        </w:trPr>
        <w:tc>
          <w:tcPr>
            <w:tcW w:w="603" w:type="dxa"/>
            <w:vMerge/>
          </w:tcPr>
          <w:p w14:paraId="43F7892C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0A5622BF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57FB0FC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2EB584D8" w14:textId="77777777" w:rsidR="00303E33" w:rsidRPr="00213A19" w:rsidRDefault="00303E33" w:rsidP="00303E33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MMX/DAY</w:t>
            </w:r>
            <w:r w:rsidRPr="0016640D">
              <w:rPr>
                <w:lang w:bidi="th-TH"/>
              </w:rPr>
              <w:t>/</w:t>
            </w:r>
            <w:r w:rsidRPr="00213A19">
              <w:rPr>
                <w:lang w:bidi="th-TH"/>
              </w:rPr>
              <w:t>ERROR</w:t>
            </w:r>
          </w:p>
        </w:tc>
      </w:tr>
      <w:tr w:rsidR="00303E33" w:rsidRPr="00213A19" w14:paraId="479FB54E" w14:textId="77777777" w:rsidTr="00303E33">
        <w:trPr>
          <w:trHeight w:val="58"/>
        </w:trPr>
        <w:tc>
          <w:tcPr>
            <w:tcW w:w="603" w:type="dxa"/>
            <w:vMerge w:val="restart"/>
          </w:tcPr>
          <w:p w14:paraId="5C447F11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4ACB9F6B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Path Archive</w:t>
            </w:r>
            <w:r>
              <w:rPr>
                <w:lang w:bidi="en-US"/>
              </w:rPr>
              <w:t xml:space="preserve"> (DAY)</w:t>
            </w:r>
          </w:p>
        </w:tc>
        <w:tc>
          <w:tcPr>
            <w:tcW w:w="1321" w:type="dxa"/>
          </w:tcPr>
          <w:p w14:paraId="00AFA976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E04C252" w14:textId="77777777" w:rsidR="00303E33" w:rsidRPr="00213A19" w:rsidRDefault="00303E33" w:rsidP="00303E33">
            <w:pPr>
              <w:rPr>
                <w:cs/>
                <w:lang w:bidi="th-TH"/>
              </w:rPr>
            </w:pPr>
            <w:r w:rsidRPr="00213A19">
              <w:rPr>
                <w:lang w:bidi="th-TH"/>
              </w:rPr>
              <w:t xml:space="preserve">Path </w:t>
            </w:r>
            <w:r w:rsidRPr="00213A19">
              <w:rPr>
                <w:rFonts w:hint="cs"/>
                <w:cs/>
                <w:lang w:bidi="th-TH"/>
              </w:rPr>
              <w:t xml:space="preserve">ที่ทำการเก็บ </w:t>
            </w:r>
            <w:r>
              <w:rPr>
                <w:lang w:bidi="th-TH"/>
              </w:rPr>
              <w:t>File DUS,WUS</w:t>
            </w:r>
            <w:r w:rsidRPr="00213A19">
              <w:rPr>
                <w:lang w:bidi="th-TH"/>
              </w:rPr>
              <w:t xml:space="preserve"> </w:t>
            </w:r>
            <w:r w:rsidRPr="00213A19">
              <w:rPr>
                <w:rFonts w:hint="cs"/>
                <w:cs/>
                <w:lang w:bidi="th-TH"/>
              </w:rPr>
              <w:t xml:space="preserve">ที่ส่ง </w:t>
            </w:r>
            <w:r w:rsidRPr="00213A19">
              <w:rPr>
                <w:lang w:bidi="th-TH"/>
              </w:rPr>
              <w:t xml:space="preserve">Interface </w:t>
            </w:r>
            <w:r w:rsidRPr="00213A19">
              <w:rPr>
                <w:rFonts w:hint="cs"/>
                <w:cs/>
                <w:lang w:bidi="th-TH"/>
              </w:rPr>
              <w:t>สำเร็จ</w:t>
            </w:r>
          </w:p>
        </w:tc>
      </w:tr>
      <w:tr w:rsidR="00303E33" w:rsidRPr="00213A19" w14:paraId="49EE1BAF" w14:textId="77777777" w:rsidTr="00303E33">
        <w:trPr>
          <w:trHeight w:val="142"/>
        </w:trPr>
        <w:tc>
          <w:tcPr>
            <w:tcW w:w="603" w:type="dxa"/>
            <w:vMerge/>
          </w:tcPr>
          <w:p w14:paraId="54FB5DE8" w14:textId="77777777" w:rsidR="00303E33" w:rsidRPr="005B68D2" w:rsidRDefault="00303E33" w:rsidP="00303E33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4A4E6EB0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3DF934DF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1C6E2E2C" w14:textId="77777777" w:rsidR="00303E33" w:rsidRPr="00213A19" w:rsidRDefault="00303E33" w:rsidP="00303E33">
            <w:pPr>
              <w:rPr>
                <w:lang w:bidi="th-TH"/>
              </w:rPr>
            </w:pPr>
            <w:r w:rsidRPr="00213A19">
              <w:rPr>
                <w:lang w:bidi="th-TH"/>
              </w:rPr>
              <w:t>Path Archive</w:t>
            </w:r>
          </w:p>
        </w:tc>
      </w:tr>
      <w:tr w:rsidR="00303E33" w:rsidRPr="00213A19" w14:paraId="07C97094" w14:textId="77777777" w:rsidTr="00303E33">
        <w:trPr>
          <w:trHeight w:val="142"/>
        </w:trPr>
        <w:tc>
          <w:tcPr>
            <w:tcW w:w="603" w:type="dxa"/>
            <w:vMerge/>
          </w:tcPr>
          <w:p w14:paraId="4EA8F046" w14:textId="77777777" w:rsidR="00303E33" w:rsidRPr="005B68D2" w:rsidRDefault="00303E33" w:rsidP="00303E33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42169641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78F19DF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47E06D2F" w14:textId="77777777" w:rsidR="00303E33" w:rsidRPr="00213A19" w:rsidRDefault="00303E33" w:rsidP="00303E33">
            <w:pPr>
              <w:rPr>
                <w:lang w:bidi="th-TH"/>
              </w:rPr>
            </w:pPr>
            <w:r w:rsidRPr="00213A19">
              <w:rPr>
                <w:lang w:bidi="th-TH"/>
              </w:rPr>
              <w:t>Yes</w:t>
            </w:r>
          </w:p>
        </w:tc>
      </w:tr>
      <w:tr w:rsidR="00303E33" w:rsidRPr="00213A19" w14:paraId="334ED94B" w14:textId="77777777" w:rsidTr="00303E33">
        <w:trPr>
          <w:trHeight w:val="142"/>
        </w:trPr>
        <w:tc>
          <w:tcPr>
            <w:tcW w:w="603" w:type="dxa"/>
            <w:vMerge/>
          </w:tcPr>
          <w:p w14:paraId="55F0A2B3" w14:textId="77777777" w:rsidR="00303E33" w:rsidRPr="005B68D2" w:rsidRDefault="00303E33" w:rsidP="00303E33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0B9E8B11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C49BD14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13E7810F" w14:textId="77777777" w:rsidR="00303E33" w:rsidRPr="00213A19" w:rsidRDefault="00303E33" w:rsidP="00303E33">
            <w:pPr>
              <w:rPr>
                <w:lang w:bidi="th-TH"/>
              </w:rPr>
            </w:pPr>
          </w:p>
        </w:tc>
      </w:tr>
      <w:tr w:rsidR="00303E33" w:rsidRPr="00213A19" w14:paraId="7495FE80" w14:textId="77777777" w:rsidTr="00303E33">
        <w:trPr>
          <w:trHeight w:val="142"/>
        </w:trPr>
        <w:tc>
          <w:tcPr>
            <w:tcW w:w="603" w:type="dxa"/>
            <w:vMerge/>
          </w:tcPr>
          <w:p w14:paraId="72F2D89A" w14:textId="77777777" w:rsidR="00303E33" w:rsidRPr="005B68D2" w:rsidRDefault="00303E33" w:rsidP="00303E33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696C7B49" w14:textId="77777777" w:rsidR="00303E33" w:rsidRPr="00213A19" w:rsidRDefault="00303E33" w:rsidP="00303E33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1C29CBB" w14:textId="77777777" w:rsidR="00303E33" w:rsidRPr="00213A19" w:rsidRDefault="00303E33" w:rsidP="00303E33">
            <w:pPr>
              <w:rPr>
                <w:lang w:bidi="en-US"/>
              </w:rPr>
            </w:pPr>
            <w:r w:rsidRPr="00213A19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2203530E" w14:textId="77777777" w:rsidR="00303E33" w:rsidRPr="00213A19" w:rsidRDefault="00303E33" w:rsidP="00303E33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MMX</w:t>
            </w:r>
            <w:r>
              <w:rPr>
                <w:lang w:bidi="th-TH"/>
              </w:rPr>
              <w:t>/DAY</w:t>
            </w:r>
            <w:r w:rsidRPr="0016640D">
              <w:rPr>
                <w:lang w:bidi="th-TH"/>
              </w:rPr>
              <w:t>/</w:t>
            </w:r>
            <w:r w:rsidRPr="00213A19">
              <w:rPr>
                <w:lang w:bidi="th-TH"/>
              </w:rPr>
              <w:t>ARCHIVE</w:t>
            </w:r>
          </w:p>
        </w:tc>
      </w:tr>
      <w:tr w:rsidR="00C46956" w:rsidRPr="0056743F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08448347" w:rsidR="00C46956" w:rsidRPr="00213A19" w:rsidRDefault="00303E33" w:rsidP="003C261A">
            <w:pPr>
              <w:rPr>
                <w:lang w:bidi="en-US"/>
              </w:rPr>
            </w:pPr>
            <w:r>
              <w:rPr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1CD724F2" w14:textId="503ED0FC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Path</w:t>
            </w:r>
            <w:r w:rsidR="007D4E76" w:rsidRPr="0016640D">
              <w:rPr>
                <w:lang w:bidi="en-US"/>
              </w:rPr>
              <w:t xml:space="preserve"> Initial</w:t>
            </w:r>
            <w:r w:rsidR="00303E33">
              <w:rPr>
                <w:lang w:bidi="en-US"/>
              </w:rPr>
              <w:t xml:space="preserve"> (WEEK)</w:t>
            </w:r>
          </w:p>
        </w:tc>
        <w:tc>
          <w:tcPr>
            <w:tcW w:w="1321" w:type="dxa"/>
          </w:tcPr>
          <w:p w14:paraId="04B127CB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77777777" w:rsidR="00C46956" w:rsidRPr="0016640D" w:rsidRDefault="00C46956" w:rsidP="003C261A">
            <w:pPr>
              <w:rPr>
                <w:lang w:bidi="th-TH"/>
              </w:rPr>
            </w:pPr>
            <w:r w:rsidRPr="0016640D">
              <w:rPr>
                <w:lang w:bidi="th-TH"/>
              </w:rPr>
              <w:t xml:space="preserve">Path </w:t>
            </w:r>
            <w:r w:rsidR="00235B3D" w:rsidRPr="0016640D">
              <w:rPr>
                <w:rFonts w:hint="cs"/>
                <w:cs/>
                <w:lang w:bidi="th-TH"/>
              </w:rPr>
              <w:t>ที่จะอ่าน</w:t>
            </w:r>
            <w:r w:rsidRPr="0016640D">
              <w:rPr>
                <w:rFonts w:hint="cs"/>
                <w:cs/>
                <w:lang w:bidi="th-TH"/>
              </w:rPr>
              <w:t xml:space="preserve"> </w:t>
            </w:r>
            <w:r w:rsidRPr="0016640D">
              <w:rPr>
                <w:lang w:bidi="th-TH"/>
              </w:rPr>
              <w:t xml:space="preserve">File </w:t>
            </w:r>
            <w:r w:rsidR="00235B3D" w:rsidRPr="0016640D">
              <w:rPr>
                <w:rFonts w:hint="cs"/>
                <w:cs/>
                <w:lang w:bidi="th-TH"/>
              </w:rPr>
              <w:t>ที่ได้รับ</w:t>
            </w:r>
            <w:r w:rsidRPr="0016640D">
              <w:rPr>
                <w:rFonts w:hint="cs"/>
                <w:cs/>
                <w:lang w:bidi="th-TH"/>
              </w:rPr>
              <w:t xml:space="preserve">จาก </w:t>
            </w:r>
            <w:r w:rsidR="00235B3D" w:rsidRPr="0016640D">
              <w:rPr>
                <w:lang w:bidi="th-TH"/>
              </w:rPr>
              <w:t>MMX</w:t>
            </w:r>
          </w:p>
        </w:tc>
      </w:tr>
      <w:tr w:rsidR="00C46956" w:rsidRPr="003224B1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213A19" w:rsidRDefault="00C46956" w:rsidP="003C261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16640D" w:rsidRDefault="00C46956" w:rsidP="003C261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77777777" w:rsidR="00C46956" w:rsidRPr="0016640D" w:rsidRDefault="00C46956" w:rsidP="003C261A">
            <w:pPr>
              <w:rPr>
                <w:lang w:bidi="th-TH"/>
              </w:rPr>
            </w:pPr>
            <w:r w:rsidRPr="0016640D">
              <w:rPr>
                <w:lang w:bidi="th-TH"/>
              </w:rPr>
              <w:t>Path</w:t>
            </w:r>
            <w:r w:rsidR="005B68D2" w:rsidRPr="0016640D">
              <w:rPr>
                <w:lang w:bidi="th-TH"/>
              </w:rPr>
              <w:t xml:space="preserve"> Initial</w:t>
            </w:r>
          </w:p>
        </w:tc>
      </w:tr>
      <w:tr w:rsidR="00C46956" w:rsidRPr="003224B1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213A19" w:rsidRDefault="00C46956" w:rsidP="003C261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16640D" w:rsidRDefault="00C46956" w:rsidP="003C261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16640D" w:rsidRDefault="00C46956" w:rsidP="003C261A">
            <w:pPr>
              <w:rPr>
                <w:lang w:bidi="th-TH"/>
              </w:rPr>
            </w:pPr>
            <w:r w:rsidRPr="0016640D">
              <w:rPr>
                <w:lang w:bidi="th-TH"/>
              </w:rPr>
              <w:t>Yes</w:t>
            </w:r>
          </w:p>
        </w:tc>
      </w:tr>
      <w:tr w:rsidR="00C46956" w:rsidRPr="003224B1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213A19" w:rsidRDefault="00C46956" w:rsidP="003C261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16640D" w:rsidRDefault="00C46956" w:rsidP="003C261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16640D" w:rsidRDefault="00C46956" w:rsidP="003C261A">
            <w:pPr>
              <w:rPr>
                <w:lang w:bidi="th-TH"/>
              </w:rPr>
            </w:pPr>
          </w:p>
        </w:tc>
      </w:tr>
      <w:tr w:rsidR="00C46956" w:rsidRPr="003224B1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213A19" w:rsidRDefault="00C46956" w:rsidP="003C261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16640D" w:rsidRDefault="00C46956" w:rsidP="003C261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6A69A58D" w:rsidR="00C46956" w:rsidRPr="0016640D" w:rsidRDefault="00303E33" w:rsidP="003C261A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MMX</w:t>
            </w:r>
            <w:r w:rsidRPr="005A5626">
              <w:rPr>
                <w:color w:val="000000" w:themeColor="text1"/>
                <w:lang w:bidi="th-TH"/>
              </w:rPr>
              <w:t>/</w:t>
            </w:r>
            <w:r>
              <w:rPr>
                <w:color w:val="000000" w:themeColor="text1"/>
                <w:lang w:bidi="th-TH"/>
              </w:rPr>
              <w:t>DAY/</w:t>
            </w:r>
            <w:r w:rsidRPr="005A5626">
              <w:rPr>
                <w:color w:val="000000" w:themeColor="text1"/>
                <w:lang w:bidi="th-TH"/>
              </w:rPr>
              <w:t>INITIAL</w:t>
            </w:r>
          </w:p>
        </w:tc>
      </w:tr>
      <w:tr w:rsidR="007642E8" w:rsidRPr="005B68D2" w14:paraId="57F62E7E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2170CDAA" w14:textId="39457B81" w:rsidR="007642E8" w:rsidRPr="00213A19" w:rsidRDefault="00303E33" w:rsidP="000867D1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7F8EA7A7" w14:textId="2EAE5D36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Path Process</w:t>
            </w:r>
            <w:r w:rsidR="00303E33">
              <w:rPr>
                <w:lang w:bidi="en-US"/>
              </w:rPr>
              <w:t xml:space="preserve"> (WEEK)</w:t>
            </w:r>
          </w:p>
        </w:tc>
        <w:tc>
          <w:tcPr>
            <w:tcW w:w="1321" w:type="dxa"/>
          </w:tcPr>
          <w:p w14:paraId="1EC2BB04" w14:textId="77777777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F8D39FB" w14:textId="59713E67" w:rsidR="007642E8" w:rsidRPr="0016640D" w:rsidRDefault="007642E8" w:rsidP="000867D1">
            <w:pPr>
              <w:rPr>
                <w:cs/>
                <w:lang w:bidi="th-TH"/>
              </w:rPr>
            </w:pPr>
            <w:r w:rsidRPr="0016640D">
              <w:rPr>
                <w:lang w:bidi="th-TH"/>
              </w:rPr>
              <w:t xml:space="preserve">Path </w:t>
            </w:r>
            <w:r w:rsidRPr="0016640D">
              <w:rPr>
                <w:rFonts w:hint="cs"/>
                <w:cs/>
                <w:lang w:bidi="th-TH"/>
              </w:rPr>
              <w:t xml:space="preserve">ที่ทำการเก็บ </w:t>
            </w:r>
            <w:r w:rsidR="0098720D">
              <w:rPr>
                <w:lang w:bidi="th-TH"/>
              </w:rPr>
              <w:t xml:space="preserve">File DUS,WUS </w:t>
            </w:r>
            <w:r w:rsidRPr="0016640D">
              <w:rPr>
                <w:rFonts w:hint="cs"/>
                <w:cs/>
                <w:lang w:bidi="th-TH"/>
              </w:rPr>
              <w:t xml:space="preserve">ที่อยู่ระหว่างการรัน </w:t>
            </w:r>
            <w:r w:rsidRPr="0016640D">
              <w:rPr>
                <w:lang w:bidi="th-TH"/>
              </w:rPr>
              <w:t xml:space="preserve">Interface </w:t>
            </w:r>
            <w:r w:rsidRPr="0016640D">
              <w:rPr>
                <w:rFonts w:hint="cs"/>
                <w:cs/>
                <w:lang w:bidi="th-TH"/>
              </w:rPr>
              <w:t>และยังไม่เสร็จ</w:t>
            </w:r>
          </w:p>
        </w:tc>
      </w:tr>
      <w:tr w:rsidR="007642E8" w:rsidRPr="005B68D2" w14:paraId="5BD9BE78" w14:textId="77777777" w:rsidTr="000867D1">
        <w:trPr>
          <w:trHeight w:val="142"/>
        </w:trPr>
        <w:tc>
          <w:tcPr>
            <w:tcW w:w="603" w:type="dxa"/>
            <w:vMerge/>
          </w:tcPr>
          <w:p w14:paraId="1A628F96" w14:textId="77777777" w:rsidR="007642E8" w:rsidRPr="00213A19" w:rsidRDefault="007642E8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522B31FA" w14:textId="77777777" w:rsidR="007642E8" w:rsidRPr="0016640D" w:rsidRDefault="007642E8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E291E68" w14:textId="77777777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6A806CC5" w14:textId="77777777" w:rsidR="007642E8" w:rsidRPr="0016640D" w:rsidRDefault="007642E8" w:rsidP="000867D1">
            <w:pPr>
              <w:rPr>
                <w:lang w:bidi="th-TH"/>
              </w:rPr>
            </w:pPr>
            <w:r w:rsidRPr="0016640D">
              <w:rPr>
                <w:lang w:bidi="th-TH"/>
              </w:rPr>
              <w:t>Path Process</w:t>
            </w:r>
          </w:p>
        </w:tc>
      </w:tr>
      <w:tr w:rsidR="007642E8" w:rsidRPr="005B68D2" w14:paraId="17938481" w14:textId="77777777" w:rsidTr="000867D1">
        <w:trPr>
          <w:trHeight w:val="142"/>
        </w:trPr>
        <w:tc>
          <w:tcPr>
            <w:tcW w:w="603" w:type="dxa"/>
            <w:vMerge/>
          </w:tcPr>
          <w:p w14:paraId="4B6CF9EE" w14:textId="77777777" w:rsidR="007642E8" w:rsidRPr="00213A19" w:rsidRDefault="007642E8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EBCEE5D" w14:textId="77777777" w:rsidR="007642E8" w:rsidRPr="0016640D" w:rsidRDefault="007642E8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1112387" w14:textId="77777777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298CBF4C" w14:textId="77777777" w:rsidR="007642E8" w:rsidRPr="0016640D" w:rsidRDefault="007642E8" w:rsidP="000867D1">
            <w:pPr>
              <w:rPr>
                <w:lang w:bidi="th-TH"/>
              </w:rPr>
            </w:pPr>
            <w:r w:rsidRPr="0016640D">
              <w:rPr>
                <w:lang w:bidi="th-TH"/>
              </w:rPr>
              <w:t>Yes</w:t>
            </w:r>
          </w:p>
        </w:tc>
      </w:tr>
      <w:tr w:rsidR="007642E8" w:rsidRPr="005B68D2" w14:paraId="5F067784" w14:textId="77777777" w:rsidTr="000867D1">
        <w:trPr>
          <w:trHeight w:val="142"/>
        </w:trPr>
        <w:tc>
          <w:tcPr>
            <w:tcW w:w="603" w:type="dxa"/>
            <w:vMerge/>
          </w:tcPr>
          <w:p w14:paraId="114EFDB1" w14:textId="77777777" w:rsidR="007642E8" w:rsidRPr="00213A19" w:rsidRDefault="007642E8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1E6724F4" w14:textId="77777777" w:rsidR="007642E8" w:rsidRPr="0016640D" w:rsidRDefault="007642E8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6015A36" w14:textId="77777777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CEEC4F3" w14:textId="77777777" w:rsidR="007642E8" w:rsidRPr="0016640D" w:rsidRDefault="007642E8" w:rsidP="000867D1">
            <w:pPr>
              <w:rPr>
                <w:lang w:bidi="th-TH"/>
              </w:rPr>
            </w:pPr>
          </w:p>
        </w:tc>
      </w:tr>
      <w:tr w:rsidR="007642E8" w:rsidRPr="005B68D2" w14:paraId="28CD2472" w14:textId="77777777" w:rsidTr="000867D1">
        <w:trPr>
          <w:trHeight w:val="142"/>
        </w:trPr>
        <w:tc>
          <w:tcPr>
            <w:tcW w:w="603" w:type="dxa"/>
            <w:vMerge/>
          </w:tcPr>
          <w:p w14:paraId="00A13A5D" w14:textId="77777777" w:rsidR="007642E8" w:rsidRPr="00213A19" w:rsidRDefault="007642E8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448B32A" w14:textId="77777777" w:rsidR="007642E8" w:rsidRPr="0016640D" w:rsidRDefault="007642E8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340E20A3" w14:textId="09F89A1C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1D06CC02" w14:textId="0C70D697" w:rsidR="007642E8" w:rsidRPr="0016640D" w:rsidRDefault="00303E33" w:rsidP="000867D1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</w:t>
            </w:r>
            <w:r w:rsidR="00F05202">
              <w:rPr>
                <w:color w:val="000000" w:themeColor="text1"/>
                <w:lang w:bidi="th-TH"/>
              </w:rPr>
              <w:t>/MMX</w:t>
            </w:r>
            <w:r w:rsidR="007642E8" w:rsidRPr="0016640D">
              <w:rPr>
                <w:lang w:bidi="th-TH"/>
              </w:rPr>
              <w:t>/</w:t>
            </w:r>
            <w:r>
              <w:rPr>
                <w:lang w:bidi="th-TH"/>
              </w:rPr>
              <w:t>DAY/</w:t>
            </w:r>
            <w:r w:rsidR="007642E8" w:rsidRPr="0016640D">
              <w:rPr>
                <w:lang w:bidi="th-TH"/>
              </w:rPr>
              <w:t>PROCESS</w:t>
            </w:r>
          </w:p>
        </w:tc>
      </w:tr>
      <w:tr w:rsidR="005B68D2" w:rsidRPr="005B68D2" w14:paraId="15C11988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1623E99C" w14:textId="46C6A004" w:rsidR="005B68D2" w:rsidRPr="00213A19" w:rsidRDefault="00303E33" w:rsidP="000867D1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7AC5B34D" w14:textId="553F03BC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Path ERROR</w:t>
            </w:r>
            <w:r w:rsidR="00303E33">
              <w:rPr>
                <w:lang w:bidi="en-US"/>
              </w:rPr>
              <w:t xml:space="preserve"> (WEEK)</w:t>
            </w:r>
          </w:p>
        </w:tc>
        <w:tc>
          <w:tcPr>
            <w:tcW w:w="1321" w:type="dxa"/>
          </w:tcPr>
          <w:p w14:paraId="0D7C8291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CA9B63C" w14:textId="63372FFD" w:rsidR="005B68D2" w:rsidRPr="00213A19" w:rsidRDefault="005B68D2" w:rsidP="000867D1">
            <w:pPr>
              <w:rPr>
                <w:cs/>
                <w:lang w:bidi="th-TH"/>
              </w:rPr>
            </w:pPr>
            <w:r w:rsidRPr="00213A19">
              <w:rPr>
                <w:lang w:bidi="th-TH"/>
              </w:rPr>
              <w:t xml:space="preserve">Path </w:t>
            </w:r>
            <w:r w:rsidRPr="00213A19">
              <w:rPr>
                <w:rFonts w:hint="cs"/>
                <w:cs/>
                <w:lang w:bidi="th-TH"/>
              </w:rPr>
              <w:t xml:space="preserve">ที่ทำการเก็บ </w:t>
            </w:r>
            <w:r w:rsidR="0098720D">
              <w:rPr>
                <w:lang w:bidi="th-TH"/>
              </w:rPr>
              <w:t>File DUS,WUS</w:t>
            </w:r>
            <w:r w:rsidRPr="00213A19">
              <w:rPr>
                <w:lang w:bidi="th-TH"/>
              </w:rPr>
              <w:t xml:space="preserve"> </w:t>
            </w:r>
            <w:r w:rsidRPr="00213A19">
              <w:rPr>
                <w:rFonts w:hint="cs"/>
                <w:cs/>
                <w:lang w:bidi="th-TH"/>
              </w:rPr>
              <w:t xml:space="preserve">ที่ </w:t>
            </w:r>
            <w:r w:rsidRPr="00213A19">
              <w:rPr>
                <w:lang w:bidi="th-TH"/>
              </w:rPr>
              <w:t xml:space="preserve">Validate </w:t>
            </w:r>
            <w:r w:rsidRPr="00213A19">
              <w:rPr>
                <w:rFonts w:hint="cs"/>
                <w:cs/>
                <w:lang w:bidi="th-TH"/>
              </w:rPr>
              <w:t xml:space="preserve">ไม่ผ่านหรือส่ง </w:t>
            </w:r>
            <w:r w:rsidRPr="00213A19">
              <w:rPr>
                <w:lang w:bidi="th-TH"/>
              </w:rPr>
              <w:t xml:space="preserve">Interface </w:t>
            </w:r>
            <w:r w:rsidRPr="00213A19">
              <w:rPr>
                <w:rFonts w:hint="cs"/>
                <w:cs/>
                <w:lang w:bidi="th-TH"/>
              </w:rPr>
              <w:t>ไม่สำเร็จ</w:t>
            </w:r>
          </w:p>
        </w:tc>
      </w:tr>
      <w:tr w:rsidR="005B68D2" w:rsidRPr="005B68D2" w14:paraId="11C5EFD5" w14:textId="77777777" w:rsidTr="000867D1">
        <w:trPr>
          <w:trHeight w:val="142"/>
        </w:trPr>
        <w:tc>
          <w:tcPr>
            <w:tcW w:w="603" w:type="dxa"/>
            <w:vMerge/>
          </w:tcPr>
          <w:p w14:paraId="2BFD2217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911A23A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48944B1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411D07ED" w14:textId="77777777" w:rsidR="005B68D2" w:rsidRPr="00213A19" w:rsidRDefault="005B68D2" w:rsidP="000867D1">
            <w:pPr>
              <w:rPr>
                <w:lang w:bidi="th-TH"/>
              </w:rPr>
            </w:pPr>
            <w:r w:rsidRPr="00213A19">
              <w:rPr>
                <w:lang w:bidi="th-TH"/>
              </w:rPr>
              <w:t>Path Process</w:t>
            </w:r>
          </w:p>
        </w:tc>
      </w:tr>
      <w:tr w:rsidR="005B68D2" w:rsidRPr="005B68D2" w14:paraId="5ECB5079" w14:textId="77777777" w:rsidTr="000867D1">
        <w:trPr>
          <w:trHeight w:val="142"/>
        </w:trPr>
        <w:tc>
          <w:tcPr>
            <w:tcW w:w="603" w:type="dxa"/>
            <w:vMerge/>
          </w:tcPr>
          <w:p w14:paraId="718E84F5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038FAF42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3A431B05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3B705074" w14:textId="77777777" w:rsidR="005B68D2" w:rsidRPr="00213A19" w:rsidRDefault="005B68D2" w:rsidP="000867D1">
            <w:pPr>
              <w:rPr>
                <w:lang w:bidi="th-TH"/>
              </w:rPr>
            </w:pPr>
            <w:r w:rsidRPr="00213A19">
              <w:rPr>
                <w:lang w:bidi="th-TH"/>
              </w:rPr>
              <w:t>Yes</w:t>
            </w:r>
          </w:p>
        </w:tc>
      </w:tr>
      <w:tr w:rsidR="005B68D2" w:rsidRPr="005B68D2" w14:paraId="42EF4EC3" w14:textId="77777777" w:rsidTr="000867D1">
        <w:trPr>
          <w:trHeight w:val="142"/>
        </w:trPr>
        <w:tc>
          <w:tcPr>
            <w:tcW w:w="603" w:type="dxa"/>
            <w:vMerge/>
          </w:tcPr>
          <w:p w14:paraId="38DB2619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A515563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D459BAC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6271CDC1" w14:textId="77777777" w:rsidR="005B68D2" w:rsidRPr="00213A19" w:rsidRDefault="005B68D2" w:rsidP="000867D1">
            <w:pPr>
              <w:rPr>
                <w:lang w:bidi="th-TH"/>
              </w:rPr>
            </w:pPr>
          </w:p>
        </w:tc>
      </w:tr>
      <w:tr w:rsidR="005B68D2" w:rsidRPr="005B68D2" w14:paraId="71359227" w14:textId="77777777" w:rsidTr="000867D1">
        <w:trPr>
          <w:trHeight w:val="142"/>
        </w:trPr>
        <w:tc>
          <w:tcPr>
            <w:tcW w:w="603" w:type="dxa"/>
            <w:vMerge/>
          </w:tcPr>
          <w:p w14:paraId="71AD6D06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53C6562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190A3127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370C62C3" w14:textId="6940DE5D" w:rsidR="005B68D2" w:rsidRPr="00213A19" w:rsidRDefault="00303E33" w:rsidP="000867D1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 w:rsidR="00F05202">
              <w:rPr>
                <w:color w:val="000000" w:themeColor="text1"/>
                <w:lang w:bidi="th-TH"/>
              </w:rPr>
              <w:t>MMX</w:t>
            </w:r>
            <w:r>
              <w:rPr>
                <w:color w:val="000000" w:themeColor="text1"/>
                <w:lang w:bidi="th-TH"/>
              </w:rPr>
              <w:t>/DAY</w:t>
            </w:r>
            <w:r w:rsidR="00F05202" w:rsidRPr="0016640D">
              <w:rPr>
                <w:lang w:bidi="th-TH"/>
              </w:rPr>
              <w:t>/</w:t>
            </w:r>
            <w:r w:rsidR="005B68D2" w:rsidRPr="00213A19">
              <w:rPr>
                <w:lang w:bidi="th-TH"/>
              </w:rPr>
              <w:t>ERROR</w:t>
            </w:r>
          </w:p>
        </w:tc>
      </w:tr>
      <w:tr w:rsidR="005B68D2" w:rsidRPr="005B68D2" w14:paraId="05B81537" w14:textId="77777777" w:rsidTr="005B68D2">
        <w:trPr>
          <w:trHeight w:val="58"/>
        </w:trPr>
        <w:tc>
          <w:tcPr>
            <w:tcW w:w="603" w:type="dxa"/>
            <w:vMerge w:val="restart"/>
          </w:tcPr>
          <w:p w14:paraId="2F34CEAA" w14:textId="0611BF8C" w:rsidR="005B68D2" w:rsidRPr="00213A19" w:rsidRDefault="00303E33" w:rsidP="000867D1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1907" w:type="dxa"/>
            <w:vMerge w:val="restart"/>
          </w:tcPr>
          <w:p w14:paraId="17E92A33" w14:textId="119AC931" w:rsidR="005B68D2" w:rsidRPr="00213A19" w:rsidRDefault="005B68D2" w:rsidP="005B68D2">
            <w:pPr>
              <w:rPr>
                <w:lang w:bidi="en-US"/>
              </w:rPr>
            </w:pPr>
            <w:r w:rsidRPr="00213A19">
              <w:rPr>
                <w:lang w:bidi="en-US"/>
              </w:rPr>
              <w:t>Path Archive</w:t>
            </w:r>
            <w:r w:rsidR="00303E33">
              <w:rPr>
                <w:lang w:bidi="en-US"/>
              </w:rPr>
              <w:t xml:space="preserve"> (WEEK)</w:t>
            </w:r>
          </w:p>
        </w:tc>
        <w:tc>
          <w:tcPr>
            <w:tcW w:w="1321" w:type="dxa"/>
          </w:tcPr>
          <w:p w14:paraId="6704A338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7F67A21" w14:textId="4CFA24F2" w:rsidR="005B68D2" w:rsidRPr="00213A19" w:rsidRDefault="005B68D2" w:rsidP="005B68D2">
            <w:pPr>
              <w:rPr>
                <w:cs/>
                <w:lang w:bidi="th-TH"/>
              </w:rPr>
            </w:pPr>
            <w:r w:rsidRPr="00213A19">
              <w:rPr>
                <w:lang w:bidi="th-TH"/>
              </w:rPr>
              <w:t xml:space="preserve">Path </w:t>
            </w:r>
            <w:r w:rsidRPr="00213A19">
              <w:rPr>
                <w:rFonts w:hint="cs"/>
                <w:cs/>
                <w:lang w:bidi="th-TH"/>
              </w:rPr>
              <w:t xml:space="preserve">ที่ทำการเก็บ </w:t>
            </w:r>
            <w:r w:rsidR="0098720D">
              <w:rPr>
                <w:lang w:bidi="th-TH"/>
              </w:rPr>
              <w:t>File DUS,WUS</w:t>
            </w:r>
            <w:r w:rsidRPr="00213A19">
              <w:rPr>
                <w:lang w:bidi="th-TH"/>
              </w:rPr>
              <w:t xml:space="preserve"> </w:t>
            </w:r>
            <w:r w:rsidRPr="00213A19">
              <w:rPr>
                <w:rFonts w:hint="cs"/>
                <w:cs/>
                <w:lang w:bidi="th-TH"/>
              </w:rPr>
              <w:t xml:space="preserve">ที่ส่ง </w:t>
            </w:r>
            <w:r w:rsidRPr="00213A19">
              <w:rPr>
                <w:lang w:bidi="th-TH"/>
              </w:rPr>
              <w:t xml:space="preserve">Interface </w:t>
            </w:r>
            <w:r w:rsidRPr="00213A19">
              <w:rPr>
                <w:rFonts w:hint="cs"/>
                <w:cs/>
                <w:lang w:bidi="th-TH"/>
              </w:rPr>
              <w:t>สำเร็จ</w:t>
            </w:r>
          </w:p>
        </w:tc>
      </w:tr>
      <w:tr w:rsidR="005B68D2" w:rsidRPr="005B68D2" w14:paraId="7651AC53" w14:textId="77777777" w:rsidTr="000867D1">
        <w:trPr>
          <w:trHeight w:val="142"/>
        </w:trPr>
        <w:tc>
          <w:tcPr>
            <w:tcW w:w="603" w:type="dxa"/>
            <w:vMerge/>
          </w:tcPr>
          <w:p w14:paraId="02128E90" w14:textId="77777777" w:rsidR="005B68D2" w:rsidRPr="005B68D2" w:rsidRDefault="005B68D2" w:rsidP="000867D1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1CF3EAE7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487696D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69E44C58" w14:textId="77777777" w:rsidR="005B68D2" w:rsidRPr="00213A19" w:rsidRDefault="005B68D2" w:rsidP="000867D1">
            <w:pPr>
              <w:rPr>
                <w:lang w:bidi="th-TH"/>
              </w:rPr>
            </w:pPr>
            <w:r w:rsidRPr="00213A19">
              <w:rPr>
                <w:lang w:bidi="th-TH"/>
              </w:rPr>
              <w:t>Path Archive</w:t>
            </w:r>
          </w:p>
        </w:tc>
      </w:tr>
      <w:tr w:rsidR="005B68D2" w:rsidRPr="005B68D2" w14:paraId="3C7586C8" w14:textId="77777777" w:rsidTr="000867D1">
        <w:trPr>
          <w:trHeight w:val="142"/>
        </w:trPr>
        <w:tc>
          <w:tcPr>
            <w:tcW w:w="603" w:type="dxa"/>
            <w:vMerge/>
          </w:tcPr>
          <w:p w14:paraId="364CDC9F" w14:textId="77777777" w:rsidR="005B68D2" w:rsidRPr="005B68D2" w:rsidRDefault="005B68D2" w:rsidP="000867D1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3DB88BF7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6BDE5227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4B0290B0" w14:textId="77777777" w:rsidR="005B68D2" w:rsidRPr="00213A19" w:rsidRDefault="005B68D2" w:rsidP="000867D1">
            <w:pPr>
              <w:rPr>
                <w:lang w:bidi="th-TH"/>
              </w:rPr>
            </w:pPr>
            <w:r w:rsidRPr="00213A19">
              <w:rPr>
                <w:lang w:bidi="th-TH"/>
              </w:rPr>
              <w:t>Yes</w:t>
            </w:r>
          </w:p>
        </w:tc>
      </w:tr>
      <w:tr w:rsidR="005B68D2" w:rsidRPr="005B68D2" w14:paraId="03A231FB" w14:textId="77777777" w:rsidTr="000867D1">
        <w:trPr>
          <w:trHeight w:val="142"/>
        </w:trPr>
        <w:tc>
          <w:tcPr>
            <w:tcW w:w="603" w:type="dxa"/>
            <w:vMerge/>
          </w:tcPr>
          <w:p w14:paraId="03C06E24" w14:textId="77777777" w:rsidR="005B68D2" w:rsidRPr="005B68D2" w:rsidRDefault="005B68D2" w:rsidP="000867D1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084E197F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3734DC61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01F73468" w14:textId="77777777" w:rsidR="005B68D2" w:rsidRPr="00213A19" w:rsidRDefault="005B68D2" w:rsidP="000867D1">
            <w:pPr>
              <w:rPr>
                <w:lang w:bidi="th-TH"/>
              </w:rPr>
            </w:pPr>
          </w:p>
        </w:tc>
      </w:tr>
      <w:tr w:rsidR="005B68D2" w:rsidRPr="005B68D2" w14:paraId="5004419E" w14:textId="77777777" w:rsidTr="000867D1">
        <w:trPr>
          <w:trHeight w:val="142"/>
        </w:trPr>
        <w:tc>
          <w:tcPr>
            <w:tcW w:w="603" w:type="dxa"/>
            <w:vMerge/>
          </w:tcPr>
          <w:p w14:paraId="00642682" w14:textId="77777777" w:rsidR="005B68D2" w:rsidRPr="005B68D2" w:rsidRDefault="005B68D2" w:rsidP="000867D1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1D25F5CD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45386FA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236E0D63" w14:textId="77A005C5" w:rsidR="005B68D2" w:rsidRPr="00213A19" w:rsidRDefault="00303E33" w:rsidP="000867D1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 w:rsidR="00F05202">
              <w:rPr>
                <w:color w:val="000000" w:themeColor="text1"/>
                <w:lang w:bidi="th-TH"/>
              </w:rPr>
              <w:t>MMX</w:t>
            </w:r>
            <w:r>
              <w:rPr>
                <w:lang w:bidi="th-TH"/>
              </w:rPr>
              <w:t>/DAY</w:t>
            </w:r>
            <w:r w:rsidR="00F05202" w:rsidRPr="0016640D">
              <w:rPr>
                <w:lang w:bidi="th-TH"/>
              </w:rPr>
              <w:t>/</w:t>
            </w:r>
            <w:r w:rsidR="005B68D2" w:rsidRPr="00213A19">
              <w:rPr>
                <w:lang w:bidi="th-TH"/>
              </w:rPr>
              <w:t>ARCHIVE</w:t>
            </w:r>
          </w:p>
        </w:tc>
      </w:tr>
      <w:tr w:rsidR="0098720D" w:rsidRPr="005B68D2" w14:paraId="457A97E6" w14:textId="77777777" w:rsidTr="000867D1">
        <w:trPr>
          <w:trHeight w:val="142"/>
        </w:trPr>
        <w:tc>
          <w:tcPr>
            <w:tcW w:w="603" w:type="dxa"/>
            <w:vMerge w:val="restart"/>
          </w:tcPr>
          <w:p w14:paraId="458F9033" w14:textId="27A3BF63" w:rsidR="0098720D" w:rsidRPr="008D4557" w:rsidRDefault="00303E33" w:rsidP="0098720D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1907" w:type="dxa"/>
            <w:vMerge w:val="restart"/>
          </w:tcPr>
          <w:p w14:paraId="2F9BD004" w14:textId="186E0854" w:rsidR="0098720D" w:rsidRPr="008D4557" w:rsidRDefault="0098720D" w:rsidP="0098720D">
            <w:pPr>
              <w:rPr>
                <w:lang w:bidi="en-US"/>
              </w:rPr>
            </w:pPr>
            <w:r w:rsidRPr="008D4557">
              <w:rPr>
                <w:lang w:bidi="en-US"/>
              </w:rPr>
              <w:t>File Typ</w:t>
            </w:r>
            <w:r>
              <w:rPr>
                <w:lang w:bidi="en-US"/>
              </w:rPr>
              <w:t>e</w:t>
            </w:r>
          </w:p>
        </w:tc>
        <w:tc>
          <w:tcPr>
            <w:tcW w:w="1321" w:type="dxa"/>
          </w:tcPr>
          <w:p w14:paraId="0787FAFB" w14:textId="7EF5B1E1" w:rsidR="0098720D" w:rsidRPr="00213A19" w:rsidRDefault="0098720D" w:rsidP="0098720D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06B41447" w14:textId="32B5FA27" w:rsidR="0098720D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ะเภทขอ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ต้องการอ่าน</w:t>
            </w:r>
          </w:p>
        </w:tc>
      </w:tr>
      <w:tr w:rsidR="0098720D" w:rsidRPr="005B68D2" w14:paraId="0DD09D19" w14:textId="77777777" w:rsidTr="000867D1">
        <w:trPr>
          <w:trHeight w:val="142"/>
        </w:trPr>
        <w:tc>
          <w:tcPr>
            <w:tcW w:w="603" w:type="dxa"/>
            <w:vMerge/>
          </w:tcPr>
          <w:p w14:paraId="0B221D90" w14:textId="77777777" w:rsidR="0098720D" w:rsidRPr="005B68D2" w:rsidRDefault="0098720D" w:rsidP="0098720D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36D4C9F8" w14:textId="77777777" w:rsidR="0098720D" w:rsidRPr="00213A19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1C5512D3" w14:textId="0A4A75ED" w:rsidR="0098720D" w:rsidRPr="00213A19" w:rsidRDefault="0098720D" w:rsidP="0098720D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6BFF96E" w14:textId="41A5BFFD" w:rsidR="0098720D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ile Type</w:t>
            </w:r>
          </w:p>
        </w:tc>
      </w:tr>
      <w:tr w:rsidR="0098720D" w:rsidRPr="005B68D2" w14:paraId="5D40D3DC" w14:textId="77777777" w:rsidTr="000867D1">
        <w:trPr>
          <w:trHeight w:val="142"/>
        </w:trPr>
        <w:tc>
          <w:tcPr>
            <w:tcW w:w="603" w:type="dxa"/>
            <w:vMerge/>
          </w:tcPr>
          <w:p w14:paraId="17277B09" w14:textId="77777777" w:rsidR="0098720D" w:rsidRPr="005B68D2" w:rsidRDefault="0098720D" w:rsidP="0098720D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60A7CF86" w14:textId="77777777" w:rsidR="0098720D" w:rsidRPr="00213A19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0D13DEB" w14:textId="7993E8FF" w:rsidR="0098720D" w:rsidRPr="00213A19" w:rsidRDefault="0098720D" w:rsidP="0098720D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6412BFA" w14:textId="3A5E7985" w:rsidR="0098720D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98720D" w:rsidRPr="005B68D2" w14:paraId="4424FA2C" w14:textId="77777777" w:rsidTr="000867D1">
        <w:trPr>
          <w:trHeight w:val="142"/>
        </w:trPr>
        <w:tc>
          <w:tcPr>
            <w:tcW w:w="603" w:type="dxa"/>
            <w:vMerge/>
          </w:tcPr>
          <w:p w14:paraId="1B0C880D" w14:textId="77777777" w:rsidR="0098720D" w:rsidRPr="005B68D2" w:rsidRDefault="0098720D" w:rsidP="0098720D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4ACC0821" w14:textId="77777777" w:rsidR="0098720D" w:rsidRPr="00213A19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1060B6AE" w14:textId="5568B8F5" w:rsidR="0098720D" w:rsidRPr="00213A19" w:rsidRDefault="0098720D" w:rsidP="0098720D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94CD8C5" w14:textId="77777777" w:rsidR="0098720D" w:rsidRDefault="0098720D" w:rsidP="0098720D">
            <w:pPr>
              <w:rPr>
                <w:color w:val="000000" w:themeColor="text1"/>
                <w:lang w:bidi="th-TH"/>
              </w:rPr>
            </w:pPr>
          </w:p>
        </w:tc>
      </w:tr>
      <w:tr w:rsidR="0098720D" w:rsidRPr="005B68D2" w14:paraId="0BB104E1" w14:textId="77777777" w:rsidTr="000867D1">
        <w:trPr>
          <w:trHeight w:val="142"/>
        </w:trPr>
        <w:tc>
          <w:tcPr>
            <w:tcW w:w="603" w:type="dxa"/>
            <w:vMerge/>
          </w:tcPr>
          <w:p w14:paraId="599E4672" w14:textId="77777777" w:rsidR="0098720D" w:rsidRPr="005B68D2" w:rsidRDefault="0098720D" w:rsidP="0098720D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280162CD" w14:textId="77777777" w:rsidR="0098720D" w:rsidRPr="00213A19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8380EB7" w14:textId="2D8C8072" w:rsidR="0098720D" w:rsidRPr="00213A19" w:rsidRDefault="0098720D" w:rsidP="0098720D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A300CDD" w14:textId="372294E2" w:rsidR="002C77F9" w:rsidRDefault="002C77F9" w:rsidP="0098720D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กรณี </w:t>
            </w:r>
            <w:r>
              <w:rPr>
                <w:color w:val="000000" w:themeColor="text1"/>
                <w:lang w:bidi="th-TH"/>
              </w:rPr>
              <w:t xml:space="preserve">Dail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ใช้ </w:t>
            </w:r>
            <w:r>
              <w:rPr>
                <w:color w:val="000000" w:themeColor="text1"/>
                <w:lang w:bidi="th-TH"/>
              </w:rPr>
              <w:t>“dus”</w:t>
            </w:r>
          </w:p>
          <w:p w14:paraId="79995DD1" w14:textId="733B0F88" w:rsidR="0098720D" w:rsidRDefault="002C77F9" w:rsidP="0098720D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กรณี </w:t>
            </w:r>
            <w:r>
              <w:rPr>
                <w:color w:val="000000" w:themeColor="text1"/>
                <w:lang w:bidi="th-TH"/>
              </w:rPr>
              <w:t xml:space="preserve">Weekly </w:t>
            </w:r>
            <w:r>
              <w:rPr>
                <w:rFonts w:hint="cs"/>
                <w:color w:val="000000" w:themeColor="text1"/>
                <w:cs/>
                <w:lang w:bidi="th-TH"/>
              </w:rPr>
              <w:t>ใช้</w:t>
            </w:r>
            <w:r w:rsidR="0098720D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98720D">
              <w:rPr>
                <w:color w:val="000000" w:themeColor="text1"/>
                <w:lang w:bidi="th-TH"/>
              </w:rPr>
              <w:t>“wus”</w:t>
            </w:r>
          </w:p>
        </w:tc>
      </w:tr>
      <w:tr w:rsidR="0098720D" w:rsidRPr="003224B1" w14:paraId="218DE79D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67EB9897" w14:textId="14861D7C" w:rsidR="0098720D" w:rsidRPr="003224B1" w:rsidRDefault="00303E33" w:rsidP="0098720D">
            <w:pPr>
              <w:rPr>
                <w:lang w:bidi="en-US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1907" w:type="dxa"/>
            <w:vMerge w:val="restart"/>
          </w:tcPr>
          <w:p w14:paraId="5449CB1F" w14:textId="77777777" w:rsidR="0098720D" w:rsidRPr="003224B1" w:rsidRDefault="0098720D" w:rsidP="0098720D">
            <w:pPr>
              <w:rPr>
                <w:lang w:bidi="en-US"/>
              </w:rPr>
            </w:pPr>
            <w:r>
              <w:rPr>
                <w:lang w:bidi="en-US"/>
              </w:rPr>
              <w:t>Data source</w:t>
            </w:r>
          </w:p>
        </w:tc>
        <w:tc>
          <w:tcPr>
            <w:tcW w:w="1321" w:type="dxa"/>
          </w:tcPr>
          <w:p w14:paraId="2E02552E" w14:textId="77777777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A8A9549" w14:textId="77777777" w:rsidR="0098720D" w:rsidRPr="0056743F" w:rsidRDefault="0098720D" w:rsidP="0098720D">
            <w:pPr>
              <w:rPr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Source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98720D" w:rsidRPr="003224B1" w14:paraId="572557DA" w14:textId="77777777" w:rsidTr="003C261A">
        <w:trPr>
          <w:trHeight w:val="142"/>
        </w:trPr>
        <w:tc>
          <w:tcPr>
            <w:tcW w:w="603" w:type="dxa"/>
            <w:vMerge/>
          </w:tcPr>
          <w:p w14:paraId="5BFB408F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50E89593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5BF0A43" w14:textId="77777777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0CF9685C" w14:textId="77777777" w:rsidR="0098720D" w:rsidRPr="003224B1" w:rsidRDefault="0098720D" w:rsidP="0098720D">
            <w:pPr>
              <w:rPr>
                <w:lang w:bidi="th-TH"/>
              </w:rPr>
            </w:pPr>
            <w:r>
              <w:rPr>
                <w:lang w:bidi="th-TH"/>
              </w:rPr>
              <w:t>Data source</w:t>
            </w:r>
          </w:p>
        </w:tc>
      </w:tr>
      <w:tr w:rsidR="0098720D" w:rsidRPr="003224B1" w14:paraId="30D9C544" w14:textId="77777777" w:rsidTr="003C261A">
        <w:trPr>
          <w:trHeight w:val="142"/>
        </w:trPr>
        <w:tc>
          <w:tcPr>
            <w:tcW w:w="603" w:type="dxa"/>
            <w:vMerge/>
          </w:tcPr>
          <w:p w14:paraId="4EA83C82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72619CD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BB88764" w14:textId="77777777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712EF0D3" w14:textId="77777777" w:rsidR="0098720D" w:rsidRPr="003224B1" w:rsidRDefault="0098720D" w:rsidP="0098720D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98720D" w:rsidRPr="003224B1" w14:paraId="12458D0B" w14:textId="77777777" w:rsidTr="003C261A">
        <w:trPr>
          <w:trHeight w:val="142"/>
        </w:trPr>
        <w:tc>
          <w:tcPr>
            <w:tcW w:w="603" w:type="dxa"/>
            <w:vMerge/>
          </w:tcPr>
          <w:p w14:paraId="2D7189DC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77C293B0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EA8ADD0" w14:textId="77777777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820ED8A" w14:textId="77777777" w:rsidR="0098720D" w:rsidRPr="003224B1" w:rsidRDefault="0098720D" w:rsidP="0098720D">
            <w:pPr>
              <w:rPr>
                <w:lang w:bidi="th-TH"/>
              </w:rPr>
            </w:pPr>
          </w:p>
        </w:tc>
      </w:tr>
      <w:tr w:rsidR="0098720D" w:rsidRPr="003224B1" w14:paraId="520B1227" w14:textId="77777777" w:rsidTr="003C261A">
        <w:trPr>
          <w:trHeight w:val="142"/>
        </w:trPr>
        <w:tc>
          <w:tcPr>
            <w:tcW w:w="603" w:type="dxa"/>
            <w:vMerge/>
          </w:tcPr>
          <w:p w14:paraId="1140A488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77F4BE75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33B9288" w14:textId="77777777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3BCB5616" w14:textId="77777777" w:rsidR="002C77F9" w:rsidRDefault="002C77F9" w:rsidP="0098720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กรณี </w:t>
            </w:r>
            <w:r>
              <w:rPr>
                <w:lang w:bidi="th-TH"/>
              </w:rPr>
              <w:t xml:space="preserve">Daily </w:t>
            </w:r>
            <w:r>
              <w:rPr>
                <w:rFonts w:hint="cs"/>
                <w:cs/>
                <w:lang w:bidi="th-TH"/>
              </w:rPr>
              <w:t xml:space="preserve">ใช้ </w:t>
            </w:r>
            <w:r w:rsidR="0098720D">
              <w:rPr>
                <w:lang w:bidi="th-TH"/>
              </w:rPr>
              <w:t>“MMX_DUS”</w:t>
            </w:r>
            <w:r w:rsidR="00426C8F">
              <w:rPr>
                <w:lang w:bidi="th-TH"/>
              </w:rPr>
              <w:t xml:space="preserve"> </w:t>
            </w:r>
          </w:p>
          <w:p w14:paraId="1F7120FB" w14:textId="37100003" w:rsidR="0098720D" w:rsidRPr="003224B1" w:rsidRDefault="002C77F9" w:rsidP="0098720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กรณี </w:t>
            </w:r>
            <w:r>
              <w:rPr>
                <w:lang w:bidi="th-TH"/>
              </w:rPr>
              <w:t xml:space="preserve">weekly </w:t>
            </w:r>
            <w:r>
              <w:rPr>
                <w:rFonts w:hint="cs"/>
                <w:cs/>
                <w:lang w:bidi="th-TH"/>
              </w:rPr>
              <w:t xml:space="preserve">ใช้ </w:t>
            </w:r>
            <w:r w:rsidR="00426C8F">
              <w:rPr>
                <w:lang w:bidi="th-TH"/>
              </w:rPr>
              <w:t>“MMX_WUS”</w:t>
            </w:r>
          </w:p>
        </w:tc>
      </w:tr>
      <w:tr w:rsidR="0098720D" w:rsidRPr="003224B1" w14:paraId="11192F5B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67E712F5" w14:textId="42D33177" w:rsidR="0098720D" w:rsidRPr="003224B1" w:rsidRDefault="00303E33" w:rsidP="0098720D">
            <w:pPr>
              <w:rPr>
                <w:lang w:bidi="en-US"/>
              </w:rPr>
            </w:pPr>
            <w:r>
              <w:rPr>
                <w:lang w:bidi="en-US"/>
              </w:rPr>
              <w:t>10</w:t>
            </w:r>
          </w:p>
        </w:tc>
        <w:tc>
          <w:tcPr>
            <w:tcW w:w="1907" w:type="dxa"/>
            <w:vMerge w:val="restart"/>
          </w:tcPr>
          <w:p w14:paraId="26CF3778" w14:textId="4D64B6AD" w:rsidR="0098720D" w:rsidRPr="003224B1" w:rsidRDefault="0098720D" w:rsidP="0098720D">
            <w:pPr>
              <w:rPr>
                <w:lang w:bidi="en-US"/>
              </w:rPr>
            </w:pPr>
            <w:r>
              <w:rPr>
                <w:lang w:bidi="en-US"/>
              </w:rPr>
              <w:t>Journal Category</w:t>
            </w:r>
          </w:p>
        </w:tc>
        <w:tc>
          <w:tcPr>
            <w:tcW w:w="1321" w:type="dxa"/>
          </w:tcPr>
          <w:p w14:paraId="768FB0BC" w14:textId="2BC0D7BA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017C1AB4" w14:textId="2020BBFC" w:rsidR="0098720D" w:rsidRDefault="0098720D" w:rsidP="0098720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ategor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98720D" w:rsidRPr="003224B1" w14:paraId="6F519714" w14:textId="77777777" w:rsidTr="003C261A">
        <w:trPr>
          <w:trHeight w:val="142"/>
        </w:trPr>
        <w:tc>
          <w:tcPr>
            <w:tcW w:w="603" w:type="dxa"/>
            <w:vMerge/>
          </w:tcPr>
          <w:p w14:paraId="0E3A5FE0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707CBAA0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C106EB1" w14:textId="22D87BFB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1D736760" w14:textId="6618FFF5" w:rsidR="0098720D" w:rsidRDefault="0098720D" w:rsidP="0098720D">
            <w:pPr>
              <w:rPr>
                <w:lang w:bidi="th-TH"/>
              </w:rPr>
            </w:pPr>
            <w:r>
              <w:rPr>
                <w:lang w:bidi="th-TH"/>
              </w:rPr>
              <w:t>Journal Category</w:t>
            </w:r>
          </w:p>
        </w:tc>
      </w:tr>
      <w:tr w:rsidR="0098720D" w:rsidRPr="003224B1" w14:paraId="0FD29832" w14:textId="77777777" w:rsidTr="003C261A">
        <w:trPr>
          <w:trHeight w:val="142"/>
        </w:trPr>
        <w:tc>
          <w:tcPr>
            <w:tcW w:w="603" w:type="dxa"/>
            <w:vMerge/>
          </w:tcPr>
          <w:p w14:paraId="281DC5DD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193C82D5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4173ED29" w14:textId="6820478C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175E1830" w14:textId="3965B521" w:rsidR="0098720D" w:rsidRDefault="0098720D" w:rsidP="0098720D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98720D" w:rsidRPr="003224B1" w14:paraId="6E749A87" w14:textId="77777777" w:rsidTr="003C261A">
        <w:trPr>
          <w:trHeight w:val="142"/>
        </w:trPr>
        <w:tc>
          <w:tcPr>
            <w:tcW w:w="603" w:type="dxa"/>
            <w:vMerge/>
          </w:tcPr>
          <w:p w14:paraId="1D2576D4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14C737D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CF75F66" w14:textId="0DE282B7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9138F7E" w14:textId="77777777" w:rsidR="0098720D" w:rsidRDefault="0098720D" w:rsidP="0098720D">
            <w:pPr>
              <w:rPr>
                <w:lang w:bidi="th-TH"/>
              </w:rPr>
            </w:pPr>
          </w:p>
        </w:tc>
      </w:tr>
      <w:tr w:rsidR="0098720D" w:rsidRPr="003224B1" w14:paraId="16DD7DE9" w14:textId="77777777" w:rsidTr="003C261A">
        <w:trPr>
          <w:trHeight w:val="142"/>
        </w:trPr>
        <w:tc>
          <w:tcPr>
            <w:tcW w:w="603" w:type="dxa"/>
            <w:vMerge/>
          </w:tcPr>
          <w:p w14:paraId="0A59315F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1AC7B499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A681610" w14:textId="45BD6425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51EAF7C8" w14:textId="77777777" w:rsidR="002C77F9" w:rsidRDefault="002C77F9" w:rsidP="002C77F9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กรณี </w:t>
            </w:r>
            <w:r>
              <w:rPr>
                <w:lang w:bidi="th-TH"/>
              </w:rPr>
              <w:t xml:space="preserve">Daily </w:t>
            </w:r>
            <w:r>
              <w:rPr>
                <w:rFonts w:hint="cs"/>
                <w:cs/>
                <w:lang w:bidi="th-TH"/>
              </w:rPr>
              <w:t xml:space="preserve">ใช้ </w:t>
            </w:r>
            <w:r>
              <w:rPr>
                <w:lang w:bidi="th-TH"/>
              </w:rPr>
              <w:t xml:space="preserve">“MMX_DUS” </w:t>
            </w:r>
          </w:p>
          <w:p w14:paraId="062364C5" w14:textId="3E30966A" w:rsidR="0098720D" w:rsidRDefault="002C77F9" w:rsidP="002C77F9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กรณี </w:t>
            </w:r>
            <w:r>
              <w:rPr>
                <w:lang w:bidi="th-TH"/>
              </w:rPr>
              <w:t xml:space="preserve">weekly </w:t>
            </w:r>
            <w:r>
              <w:rPr>
                <w:rFonts w:hint="cs"/>
                <w:cs/>
                <w:lang w:bidi="th-TH"/>
              </w:rPr>
              <w:t xml:space="preserve">ใช้ </w:t>
            </w:r>
            <w:r>
              <w:rPr>
                <w:lang w:bidi="th-TH"/>
              </w:rPr>
              <w:t>“MMX_WUS”</w:t>
            </w:r>
          </w:p>
        </w:tc>
      </w:tr>
      <w:tr w:rsidR="0098720D" w:rsidRPr="003224B1" w14:paraId="5DBE3C9B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4DD9FCA6" w14:textId="467D1147" w:rsidR="0098720D" w:rsidRPr="003224B1" w:rsidRDefault="00303E33" w:rsidP="0098720D">
            <w:pPr>
              <w:rPr>
                <w:lang w:bidi="en-US"/>
              </w:rPr>
            </w:pPr>
            <w:r>
              <w:rPr>
                <w:lang w:bidi="en-US"/>
              </w:rPr>
              <w:t>11</w:t>
            </w:r>
          </w:p>
        </w:tc>
        <w:tc>
          <w:tcPr>
            <w:tcW w:w="1907" w:type="dxa"/>
            <w:vMerge w:val="restart"/>
          </w:tcPr>
          <w:p w14:paraId="3EBE3835" w14:textId="75AEBCE6" w:rsidR="0098720D" w:rsidRPr="003224B1" w:rsidRDefault="0098720D" w:rsidP="0098720D">
            <w:pPr>
              <w:rPr>
                <w:lang w:bidi="en-US"/>
              </w:rPr>
            </w:pPr>
            <w:r>
              <w:rPr>
                <w:lang w:bidi="en-US"/>
              </w:rPr>
              <w:t>Currency Code</w:t>
            </w:r>
          </w:p>
        </w:tc>
        <w:tc>
          <w:tcPr>
            <w:tcW w:w="1321" w:type="dxa"/>
          </w:tcPr>
          <w:p w14:paraId="227F232C" w14:textId="4B91B419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02750144" w14:textId="2FB70D42" w:rsidR="0098720D" w:rsidRDefault="0098720D" w:rsidP="0098720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urrenc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98720D" w:rsidRPr="003224B1" w14:paraId="0DC6518D" w14:textId="77777777" w:rsidTr="003C261A">
        <w:trPr>
          <w:trHeight w:val="142"/>
        </w:trPr>
        <w:tc>
          <w:tcPr>
            <w:tcW w:w="603" w:type="dxa"/>
            <w:vMerge/>
          </w:tcPr>
          <w:p w14:paraId="6627FB46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6DF8BAA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68FDCD6D" w14:textId="1C845F37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6BBEB22D" w14:textId="1D458A56" w:rsidR="0098720D" w:rsidRDefault="0098720D" w:rsidP="0098720D">
            <w:pPr>
              <w:rPr>
                <w:lang w:bidi="th-TH"/>
              </w:rPr>
            </w:pPr>
            <w:r>
              <w:rPr>
                <w:lang w:bidi="th-TH"/>
              </w:rPr>
              <w:t>Currency Code</w:t>
            </w:r>
          </w:p>
        </w:tc>
      </w:tr>
      <w:tr w:rsidR="0098720D" w:rsidRPr="003224B1" w14:paraId="5D060F43" w14:textId="77777777" w:rsidTr="003C261A">
        <w:trPr>
          <w:trHeight w:val="142"/>
        </w:trPr>
        <w:tc>
          <w:tcPr>
            <w:tcW w:w="603" w:type="dxa"/>
            <w:vMerge/>
          </w:tcPr>
          <w:p w14:paraId="0C33429A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58EC026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06E401A" w14:textId="0FD8D86A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09E1E87" w14:textId="0CF325D0" w:rsidR="0098720D" w:rsidRDefault="0098720D" w:rsidP="0098720D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98720D" w:rsidRPr="003224B1" w14:paraId="346646C9" w14:textId="77777777" w:rsidTr="003C261A">
        <w:trPr>
          <w:trHeight w:val="142"/>
        </w:trPr>
        <w:tc>
          <w:tcPr>
            <w:tcW w:w="603" w:type="dxa"/>
            <w:vMerge/>
          </w:tcPr>
          <w:p w14:paraId="4C845E99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0D2DE495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34A6E92B" w14:textId="66FE6517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024BE394" w14:textId="77777777" w:rsidR="0098720D" w:rsidRDefault="0098720D" w:rsidP="0098720D">
            <w:pPr>
              <w:rPr>
                <w:lang w:bidi="th-TH"/>
              </w:rPr>
            </w:pPr>
          </w:p>
        </w:tc>
      </w:tr>
      <w:tr w:rsidR="0098720D" w:rsidRPr="003224B1" w14:paraId="507E7787" w14:textId="77777777" w:rsidTr="003C261A">
        <w:trPr>
          <w:trHeight w:val="142"/>
        </w:trPr>
        <w:tc>
          <w:tcPr>
            <w:tcW w:w="603" w:type="dxa"/>
            <w:vMerge/>
          </w:tcPr>
          <w:p w14:paraId="52B65254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37815208" w14:textId="77777777" w:rsidR="0098720D" w:rsidRPr="003224B1" w:rsidRDefault="0098720D" w:rsidP="0098720D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734DDDC" w14:textId="48791CF7" w:rsidR="0098720D" w:rsidRPr="003224B1" w:rsidRDefault="0098720D" w:rsidP="0098720D">
            <w:pPr>
              <w:rPr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423042C6" w14:textId="45E31820" w:rsidR="0098720D" w:rsidRDefault="009C6C8E" w:rsidP="0098720D">
            <w:pPr>
              <w:rPr>
                <w:lang w:bidi="th-TH"/>
              </w:rPr>
            </w:pPr>
            <w:r>
              <w:rPr>
                <w:lang w:bidi="th-TH"/>
              </w:rPr>
              <w:t>“STAT</w:t>
            </w:r>
            <w:r w:rsidR="0098720D">
              <w:rPr>
                <w:lang w:bidi="th-TH"/>
              </w:rPr>
              <w:t>”</w:t>
            </w:r>
          </w:p>
        </w:tc>
      </w:tr>
      <w:tr w:rsidR="0098720D" w:rsidRPr="003101BC" w14:paraId="67B46901" w14:textId="77777777" w:rsidTr="00582881">
        <w:trPr>
          <w:trHeight w:val="142"/>
        </w:trPr>
        <w:tc>
          <w:tcPr>
            <w:tcW w:w="603" w:type="dxa"/>
            <w:vMerge w:val="restart"/>
          </w:tcPr>
          <w:p w14:paraId="2D140902" w14:textId="2D1B2020" w:rsidR="0098720D" w:rsidRPr="003101BC" w:rsidRDefault="00303E33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1907" w:type="dxa"/>
            <w:vMerge w:val="restart"/>
          </w:tcPr>
          <w:p w14:paraId="74AA5E27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ompany</w:t>
            </w:r>
          </w:p>
        </w:tc>
        <w:tc>
          <w:tcPr>
            <w:tcW w:w="1321" w:type="dxa"/>
          </w:tcPr>
          <w:p w14:paraId="46EAE27F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C00045E" w14:textId="77777777" w:rsidR="0098720D" w:rsidRPr="003101BC" w:rsidRDefault="0098720D" w:rsidP="0098720D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1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98720D" w:rsidRPr="003101BC" w14:paraId="7E83D51B" w14:textId="77777777" w:rsidTr="00582881">
        <w:trPr>
          <w:trHeight w:val="142"/>
        </w:trPr>
        <w:tc>
          <w:tcPr>
            <w:tcW w:w="603" w:type="dxa"/>
            <w:vMerge/>
          </w:tcPr>
          <w:p w14:paraId="0F2D49EC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7798E31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D50D52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10D18F8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mpany</w:t>
            </w:r>
          </w:p>
        </w:tc>
      </w:tr>
      <w:tr w:rsidR="0098720D" w:rsidRPr="003101BC" w14:paraId="3396E63D" w14:textId="77777777" w:rsidTr="00582881">
        <w:trPr>
          <w:trHeight w:val="142"/>
        </w:trPr>
        <w:tc>
          <w:tcPr>
            <w:tcW w:w="603" w:type="dxa"/>
            <w:vMerge/>
          </w:tcPr>
          <w:p w14:paraId="2293660B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BBE89F1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BEA324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7856595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98720D" w:rsidRPr="003101BC" w14:paraId="5F15DA86" w14:textId="77777777" w:rsidTr="00582881">
        <w:trPr>
          <w:trHeight w:val="142"/>
        </w:trPr>
        <w:tc>
          <w:tcPr>
            <w:tcW w:w="603" w:type="dxa"/>
            <w:vMerge/>
          </w:tcPr>
          <w:p w14:paraId="3F0B7539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9CD4FD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CA3BA1C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027B9F6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</w:p>
        </w:tc>
      </w:tr>
      <w:tr w:rsidR="0098720D" w:rsidRPr="003101BC" w14:paraId="40DEE03A" w14:textId="77777777" w:rsidTr="00582881">
        <w:trPr>
          <w:trHeight w:val="142"/>
        </w:trPr>
        <w:tc>
          <w:tcPr>
            <w:tcW w:w="603" w:type="dxa"/>
            <w:vMerge/>
          </w:tcPr>
          <w:p w14:paraId="646D1D72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F854A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37950C8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01CEDE3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1”</w:t>
            </w:r>
          </w:p>
        </w:tc>
      </w:tr>
      <w:tr w:rsidR="0098720D" w:rsidRPr="003101BC" w14:paraId="735FB107" w14:textId="77777777" w:rsidTr="00582881">
        <w:trPr>
          <w:trHeight w:val="142"/>
        </w:trPr>
        <w:tc>
          <w:tcPr>
            <w:tcW w:w="603" w:type="dxa"/>
            <w:vMerge w:val="restart"/>
          </w:tcPr>
          <w:p w14:paraId="414CE4D7" w14:textId="5D59B5C6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303E33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3DF3E8CB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Account Code</w:t>
            </w:r>
          </w:p>
        </w:tc>
        <w:tc>
          <w:tcPr>
            <w:tcW w:w="1321" w:type="dxa"/>
          </w:tcPr>
          <w:p w14:paraId="513681AC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31979BA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2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98720D" w:rsidRPr="003101BC" w14:paraId="0EAAFE38" w14:textId="77777777" w:rsidTr="00582881">
        <w:trPr>
          <w:trHeight w:val="142"/>
        </w:trPr>
        <w:tc>
          <w:tcPr>
            <w:tcW w:w="603" w:type="dxa"/>
            <w:vMerge/>
          </w:tcPr>
          <w:p w14:paraId="39175F4A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AF7C9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74A829E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081CD3B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Account Code</w:t>
            </w:r>
          </w:p>
        </w:tc>
      </w:tr>
      <w:tr w:rsidR="0098720D" w:rsidRPr="003101BC" w14:paraId="4CF51EE4" w14:textId="77777777" w:rsidTr="00582881">
        <w:trPr>
          <w:trHeight w:val="142"/>
        </w:trPr>
        <w:tc>
          <w:tcPr>
            <w:tcW w:w="603" w:type="dxa"/>
            <w:vMerge/>
          </w:tcPr>
          <w:p w14:paraId="50E75D25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6ED3FA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6AEC3ED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99F3D07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98720D" w:rsidRPr="003101BC" w14:paraId="74D3445D" w14:textId="77777777" w:rsidTr="00582881">
        <w:trPr>
          <w:trHeight w:val="142"/>
        </w:trPr>
        <w:tc>
          <w:tcPr>
            <w:tcW w:w="603" w:type="dxa"/>
            <w:vMerge/>
          </w:tcPr>
          <w:p w14:paraId="72AEF98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DA69A3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B75F27D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36E47117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</w:p>
        </w:tc>
      </w:tr>
      <w:tr w:rsidR="0098720D" w:rsidRPr="003101BC" w14:paraId="6D75984E" w14:textId="77777777" w:rsidTr="00582881">
        <w:trPr>
          <w:trHeight w:val="142"/>
        </w:trPr>
        <w:tc>
          <w:tcPr>
            <w:tcW w:w="603" w:type="dxa"/>
            <w:vMerge/>
          </w:tcPr>
          <w:p w14:paraId="67F288C9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E768187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53F136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6595DF0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0000”</w:t>
            </w:r>
          </w:p>
        </w:tc>
      </w:tr>
      <w:tr w:rsidR="0098720D" w:rsidRPr="003101BC" w14:paraId="00659554" w14:textId="77777777" w:rsidTr="00582881">
        <w:trPr>
          <w:trHeight w:val="142"/>
        </w:trPr>
        <w:tc>
          <w:tcPr>
            <w:tcW w:w="603" w:type="dxa"/>
            <w:vMerge w:val="restart"/>
          </w:tcPr>
          <w:p w14:paraId="5360CA31" w14:textId="5F083015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303E33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43399C55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tore</w:t>
            </w:r>
          </w:p>
        </w:tc>
        <w:tc>
          <w:tcPr>
            <w:tcW w:w="1321" w:type="dxa"/>
          </w:tcPr>
          <w:p w14:paraId="142F3D4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34D87F4" w14:textId="3A424234" w:rsidR="00303E33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3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  <w:r w:rsidR="00303E33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303E33">
              <w:rPr>
                <w:color w:val="000000" w:themeColor="text1"/>
                <w:lang w:bidi="th-TH"/>
              </w:rPr>
              <w:t>(STORE CODE</w:t>
            </w:r>
            <w:r w:rsidR="00F9411B">
              <w:rPr>
                <w:color w:val="000000" w:themeColor="text1"/>
                <w:lang w:bidi="th-TH"/>
              </w:rPr>
              <w:t>)</w:t>
            </w:r>
          </w:p>
        </w:tc>
      </w:tr>
      <w:tr w:rsidR="0098720D" w:rsidRPr="003101BC" w14:paraId="38BE8A1F" w14:textId="77777777" w:rsidTr="00582881">
        <w:trPr>
          <w:trHeight w:val="142"/>
        </w:trPr>
        <w:tc>
          <w:tcPr>
            <w:tcW w:w="603" w:type="dxa"/>
            <w:vMerge/>
          </w:tcPr>
          <w:p w14:paraId="541E6A64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E464FC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E02D391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D7B281C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tore</w:t>
            </w:r>
          </w:p>
        </w:tc>
      </w:tr>
      <w:tr w:rsidR="0098720D" w:rsidRPr="003101BC" w14:paraId="64847C58" w14:textId="77777777" w:rsidTr="00582881">
        <w:trPr>
          <w:trHeight w:val="142"/>
        </w:trPr>
        <w:tc>
          <w:tcPr>
            <w:tcW w:w="603" w:type="dxa"/>
            <w:vMerge/>
          </w:tcPr>
          <w:p w14:paraId="00C599D6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7AB60AA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4A81CE5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06958E8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98720D" w:rsidRPr="003101BC" w14:paraId="623DF2D1" w14:textId="77777777" w:rsidTr="00582881">
        <w:trPr>
          <w:trHeight w:val="142"/>
        </w:trPr>
        <w:tc>
          <w:tcPr>
            <w:tcW w:w="603" w:type="dxa"/>
            <w:vMerge/>
          </w:tcPr>
          <w:p w14:paraId="49A3216C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2461237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53583A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1075B15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</w:p>
        </w:tc>
      </w:tr>
      <w:tr w:rsidR="0098720D" w:rsidRPr="003101BC" w14:paraId="559BE97E" w14:textId="77777777" w:rsidTr="00582881">
        <w:trPr>
          <w:trHeight w:val="142"/>
        </w:trPr>
        <w:tc>
          <w:tcPr>
            <w:tcW w:w="603" w:type="dxa"/>
            <w:vMerge/>
          </w:tcPr>
          <w:p w14:paraId="7D9932FC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945DF6F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899A92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09F9F796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000”</w:t>
            </w:r>
          </w:p>
        </w:tc>
      </w:tr>
      <w:tr w:rsidR="0098720D" w:rsidRPr="003101BC" w14:paraId="692496F1" w14:textId="77777777" w:rsidTr="00582881">
        <w:trPr>
          <w:trHeight w:val="142"/>
        </w:trPr>
        <w:tc>
          <w:tcPr>
            <w:tcW w:w="603" w:type="dxa"/>
            <w:vMerge w:val="restart"/>
          </w:tcPr>
          <w:p w14:paraId="595962DC" w14:textId="4D7748C9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303E33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553274D4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roject</w:t>
            </w:r>
          </w:p>
        </w:tc>
        <w:tc>
          <w:tcPr>
            <w:tcW w:w="1321" w:type="dxa"/>
          </w:tcPr>
          <w:p w14:paraId="0BB8B9DE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8BF2CC0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4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98720D" w:rsidRPr="003101BC" w14:paraId="2560AF9A" w14:textId="77777777" w:rsidTr="00582881">
        <w:trPr>
          <w:trHeight w:val="142"/>
        </w:trPr>
        <w:tc>
          <w:tcPr>
            <w:tcW w:w="603" w:type="dxa"/>
            <w:vMerge/>
          </w:tcPr>
          <w:p w14:paraId="3BBF898C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E0C8C36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26BD0FB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7D3CED18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ject</w:t>
            </w:r>
          </w:p>
        </w:tc>
      </w:tr>
      <w:tr w:rsidR="0098720D" w:rsidRPr="003101BC" w14:paraId="0A13000B" w14:textId="77777777" w:rsidTr="00582881">
        <w:trPr>
          <w:trHeight w:val="142"/>
        </w:trPr>
        <w:tc>
          <w:tcPr>
            <w:tcW w:w="603" w:type="dxa"/>
            <w:vMerge/>
          </w:tcPr>
          <w:p w14:paraId="093D777F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61E00BB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80EC54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9B1EE63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98720D" w:rsidRPr="003101BC" w14:paraId="37899AE0" w14:textId="77777777" w:rsidTr="00582881">
        <w:trPr>
          <w:trHeight w:val="142"/>
        </w:trPr>
        <w:tc>
          <w:tcPr>
            <w:tcW w:w="603" w:type="dxa"/>
            <w:vMerge/>
          </w:tcPr>
          <w:p w14:paraId="15F562B1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1D7D8BA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0A2026E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2440BE7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</w:p>
        </w:tc>
      </w:tr>
      <w:tr w:rsidR="0098720D" w:rsidRPr="003101BC" w14:paraId="0BDF0ED4" w14:textId="77777777" w:rsidTr="00582881">
        <w:trPr>
          <w:trHeight w:val="142"/>
        </w:trPr>
        <w:tc>
          <w:tcPr>
            <w:tcW w:w="603" w:type="dxa"/>
            <w:vMerge/>
          </w:tcPr>
          <w:p w14:paraId="350743E4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2C4445D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7F8903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DB82137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0000”</w:t>
            </w:r>
          </w:p>
        </w:tc>
      </w:tr>
      <w:tr w:rsidR="0098720D" w:rsidRPr="003101BC" w14:paraId="06F38AE8" w14:textId="77777777" w:rsidTr="00582881">
        <w:trPr>
          <w:trHeight w:val="142"/>
        </w:trPr>
        <w:tc>
          <w:tcPr>
            <w:tcW w:w="603" w:type="dxa"/>
            <w:vMerge w:val="restart"/>
          </w:tcPr>
          <w:p w14:paraId="07489850" w14:textId="74DC8FEE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303E33"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0707D882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1</w:t>
            </w:r>
          </w:p>
        </w:tc>
        <w:tc>
          <w:tcPr>
            <w:tcW w:w="1321" w:type="dxa"/>
          </w:tcPr>
          <w:p w14:paraId="5309A37B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3D17EA0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5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98720D" w:rsidRPr="003101BC" w14:paraId="368A5A7B" w14:textId="77777777" w:rsidTr="00582881">
        <w:trPr>
          <w:trHeight w:val="142"/>
        </w:trPr>
        <w:tc>
          <w:tcPr>
            <w:tcW w:w="603" w:type="dxa"/>
            <w:vMerge/>
          </w:tcPr>
          <w:p w14:paraId="4824A466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0C3A6C9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CE23CAB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7E3E492E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1</w:t>
            </w:r>
          </w:p>
        </w:tc>
      </w:tr>
      <w:tr w:rsidR="0098720D" w:rsidRPr="003101BC" w14:paraId="2CAADB48" w14:textId="77777777" w:rsidTr="00582881">
        <w:trPr>
          <w:trHeight w:val="142"/>
        </w:trPr>
        <w:tc>
          <w:tcPr>
            <w:tcW w:w="603" w:type="dxa"/>
            <w:vMerge/>
          </w:tcPr>
          <w:p w14:paraId="74BDE265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3A321FF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45BFD4B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810EEEE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98720D" w:rsidRPr="003101BC" w14:paraId="5F6C0706" w14:textId="77777777" w:rsidTr="00582881">
        <w:trPr>
          <w:trHeight w:val="142"/>
        </w:trPr>
        <w:tc>
          <w:tcPr>
            <w:tcW w:w="603" w:type="dxa"/>
            <w:vMerge/>
          </w:tcPr>
          <w:p w14:paraId="31AB233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D71AD9A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1D9328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52A357CC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</w:p>
        </w:tc>
      </w:tr>
      <w:tr w:rsidR="0098720D" w:rsidRPr="003101BC" w14:paraId="3E091AE0" w14:textId="77777777" w:rsidTr="00582881">
        <w:trPr>
          <w:trHeight w:val="142"/>
        </w:trPr>
        <w:tc>
          <w:tcPr>
            <w:tcW w:w="603" w:type="dxa"/>
            <w:vMerge/>
          </w:tcPr>
          <w:p w14:paraId="4E5649D2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F5AD28E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C868D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4D29775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”</w:t>
            </w:r>
          </w:p>
        </w:tc>
      </w:tr>
      <w:tr w:rsidR="0098720D" w:rsidRPr="003101BC" w14:paraId="754C9066" w14:textId="77777777" w:rsidTr="00582881">
        <w:trPr>
          <w:trHeight w:val="142"/>
        </w:trPr>
        <w:tc>
          <w:tcPr>
            <w:tcW w:w="603" w:type="dxa"/>
            <w:vMerge w:val="restart"/>
          </w:tcPr>
          <w:p w14:paraId="7E58E621" w14:textId="788545E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303E33"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3816943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2</w:t>
            </w:r>
          </w:p>
        </w:tc>
        <w:tc>
          <w:tcPr>
            <w:tcW w:w="1321" w:type="dxa"/>
          </w:tcPr>
          <w:p w14:paraId="06B0112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B8DADAD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6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98720D" w:rsidRPr="003101BC" w14:paraId="494C5A6F" w14:textId="77777777" w:rsidTr="00582881">
        <w:trPr>
          <w:trHeight w:val="142"/>
        </w:trPr>
        <w:tc>
          <w:tcPr>
            <w:tcW w:w="603" w:type="dxa"/>
            <w:vMerge/>
          </w:tcPr>
          <w:p w14:paraId="154C8EFF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167C84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B3B06A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A83B1E5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2</w:t>
            </w:r>
          </w:p>
        </w:tc>
      </w:tr>
      <w:tr w:rsidR="0098720D" w:rsidRPr="003101BC" w14:paraId="48F3B85E" w14:textId="77777777" w:rsidTr="00582881">
        <w:trPr>
          <w:trHeight w:val="142"/>
        </w:trPr>
        <w:tc>
          <w:tcPr>
            <w:tcW w:w="603" w:type="dxa"/>
            <w:vMerge/>
          </w:tcPr>
          <w:p w14:paraId="11362FAA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6CF5057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A13AA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6E1367A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98720D" w:rsidRPr="003101BC" w14:paraId="0375C8B2" w14:textId="77777777" w:rsidTr="00582881">
        <w:trPr>
          <w:trHeight w:val="142"/>
        </w:trPr>
        <w:tc>
          <w:tcPr>
            <w:tcW w:w="603" w:type="dxa"/>
            <w:vMerge/>
          </w:tcPr>
          <w:p w14:paraId="48F4C404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110AD6F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DA6F51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1ED30CD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</w:p>
        </w:tc>
      </w:tr>
      <w:tr w:rsidR="0098720D" w:rsidRPr="003101BC" w14:paraId="1D401A88" w14:textId="77777777" w:rsidTr="00582881">
        <w:trPr>
          <w:trHeight w:val="142"/>
        </w:trPr>
        <w:tc>
          <w:tcPr>
            <w:tcW w:w="603" w:type="dxa"/>
            <w:vMerge/>
          </w:tcPr>
          <w:p w14:paraId="58A10C30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5D6EC3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C6EF785" w14:textId="77777777" w:rsidR="0098720D" w:rsidRPr="003101BC" w:rsidRDefault="0098720D" w:rsidP="0098720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81A8A80" w14:textId="77777777" w:rsidR="0098720D" w:rsidRPr="003101BC" w:rsidRDefault="0098720D" w:rsidP="009872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00”</w:t>
            </w:r>
          </w:p>
        </w:tc>
      </w:tr>
    </w:tbl>
    <w:p w14:paraId="704BB71B" w14:textId="77777777" w:rsidR="00813BA0" w:rsidRDefault="00813BA0" w:rsidP="00813BA0">
      <w:pPr>
        <w:rPr>
          <w:lang w:bidi="th-TH"/>
        </w:rPr>
      </w:pPr>
    </w:p>
    <w:p w14:paraId="23BC8BE2" w14:textId="77777777" w:rsidR="00CF439C" w:rsidRDefault="00737525" w:rsidP="00CF439C">
      <w:pPr>
        <w:rPr>
          <w:lang w:bidi="th-TH"/>
        </w:rPr>
      </w:pPr>
      <w:r>
        <w:rPr>
          <w:lang w:bidi="th-TH"/>
        </w:rPr>
        <w:br w:type="page"/>
      </w:r>
    </w:p>
    <w:p w14:paraId="134F275C" w14:textId="77777777" w:rsidR="00C7524F" w:rsidRPr="008D0576" w:rsidRDefault="00C7524F" w:rsidP="00C7524F">
      <w:pPr>
        <w:pStyle w:val="HeadingBar"/>
        <w:rPr>
          <w:cs/>
        </w:rPr>
      </w:pPr>
      <w:r w:rsidRPr="008D0576">
        <w:lastRenderedPageBreak/>
        <w:t xml:space="preserve">              </w:t>
      </w:r>
    </w:p>
    <w:p w14:paraId="5EA5A81F" w14:textId="77777777" w:rsidR="00C7524F" w:rsidRDefault="007D6765" w:rsidP="001E1F7A">
      <w:pPr>
        <w:pStyle w:val="Heading3"/>
        <w:numPr>
          <w:ilvl w:val="1"/>
          <w:numId w:val="3"/>
        </w:numPr>
        <w:ind w:left="426" w:hanging="426"/>
      </w:pPr>
      <w:bookmarkStart w:id="15" w:name="_Toc494098733"/>
      <w:r>
        <w:t>Program Step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82"/>
        <w:gridCol w:w="8414"/>
      </w:tblGrid>
      <w:tr w:rsidR="00D77098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Default="00D77098" w:rsidP="009F12E4">
            <w:pPr>
              <w:pStyle w:val="StyleTableTextAsianTimesNewRoman10ptBoldCentered"/>
              <w:spacing w:before="0" w:after="0"/>
              <w:jc w:val="left"/>
            </w:pPr>
            <w: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77777777" w:rsidR="00D77098" w:rsidRDefault="00655959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>
              <w:rPr>
                <w:lang w:bidi="th-TH"/>
              </w:rPr>
              <w:t>General Ledger</w:t>
            </w:r>
          </w:p>
        </w:tc>
      </w:tr>
      <w:tr w:rsidR="00D77098" w:rsidRPr="00263821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E81A43" w:rsidRDefault="00655959" w:rsidP="009F12E4">
            <w:pPr>
              <w:pStyle w:val="StyleTableTextAsianTimesNewRoman10ptBoldCentered"/>
              <w:spacing w:before="0" w:after="0"/>
              <w:jc w:val="left"/>
            </w:pPr>
            <w:r>
              <w:t>Program</w:t>
            </w:r>
            <w:r w:rsidR="00D77098">
              <w:t xml:space="preserve"> Name</w:t>
            </w:r>
            <w:r w:rsidR="00D77098" w:rsidRPr="00E81A43">
              <w:t>:</w:t>
            </w:r>
          </w:p>
        </w:tc>
        <w:tc>
          <w:tcPr>
            <w:tcW w:w="8625" w:type="dxa"/>
            <w:vAlign w:val="center"/>
          </w:tcPr>
          <w:p w14:paraId="018C240B" w14:textId="39D7AD0A" w:rsidR="00D77098" w:rsidRPr="00E47949" w:rsidDel="00433970" w:rsidRDefault="005A2041" w:rsidP="0056743F">
            <w:pPr>
              <w:rPr>
                <w:lang w:bidi="th-TH"/>
              </w:rPr>
            </w:pPr>
            <w:r w:rsidRPr="005A2041">
              <w:rPr>
                <w:lang w:bidi="th-TH"/>
              </w:rPr>
              <w:t>Interface Inventory movement from MMX to ERP</w:t>
            </w:r>
            <w:r w:rsidR="005743AC">
              <w:rPr>
                <w:lang w:bidi="th-TH"/>
              </w:rPr>
              <w:t xml:space="preserve"> </w:t>
            </w:r>
            <w:r w:rsidR="005743AC" w:rsidRPr="005743AC">
              <w:rPr>
                <w:lang w:bidi="th-TH"/>
              </w:rPr>
              <w:t>(2)</w:t>
            </w:r>
          </w:p>
        </w:tc>
      </w:tr>
      <w:tr w:rsidR="00D77098" w:rsidRPr="00B37C8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FF0EEC" w:rsidRDefault="00655959" w:rsidP="009F12E4">
            <w:pPr>
              <w:pStyle w:val="StyleTableTextAsianTimesNewRoman10ptBoldCentered"/>
              <w:spacing w:before="0" w:after="0"/>
              <w:jc w:val="left"/>
            </w:pPr>
            <w:r>
              <w:t>Program</w:t>
            </w:r>
            <w:r w:rsidR="00D77098"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81A43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A263655" w:rsidR="00E47949" w:rsidRDefault="00655959" w:rsidP="00E47949">
            <w:pPr>
              <w:rPr>
                <w:lang w:bidi="th-TH"/>
              </w:rPr>
            </w:pPr>
            <w:r>
              <w:rPr>
                <w:lang w:bidi="th-TH"/>
              </w:rPr>
              <w:t>Program</w:t>
            </w:r>
            <w:r w:rsidR="00E47949">
              <w:rPr>
                <w:lang w:bidi="th-TH"/>
              </w:rPr>
              <w:t xml:space="preserve"> : </w:t>
            </w:r>
            <w:r w:rsidR="00E47949" w:rsidRPr="0056743F">
              <w:rPr>
                <w:lang w:bidi="th-TH"/>
              </w:rPr>
              <w:t>“</w:t>
            </w:r>
            <w:r w:rsidR="005A2041" w:rsidRPr="005A2041">
              <w:rPr>
                <w:lang w:bidi="th-TH"/>
              </w:rPr>
              <w:t>Interface Inventory movement from MMX to ERP</w:t>
            </w:r>
            <w:r w:rsidR="005743AC">
              <w:rPr>
                <w:lang w:bidi="th-TH"/>
              </w:rPr>
              <w:t xml:space="preserve"> </w:t>
            </w:r>
            <w:r w:rsidR="005743AC" w:rsidRPr="005743AC">
              <w:rPr>
                <w:lang w:bidi="th-TH"/>
              </w:rPr>
              <w:t>(2)</w:t>
            </w:r>
            <w:r w:rsidR="00E47949" w:rsidRPr="0056743F">
              <w:rPr>
                <w:lang w:bidi="th-TH"/>
              </w:rPr>
              <w:t>”</w:t>
            </w:r>
          </w:p>
          <w:p w14:paraId="0E72D049" w14:textId="77777777" w:rsidR="008C7B71" w:rsidRPr="00182DD9" w:rsidRDefault="008C7B71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rFonts w:hint="cs"/>
                <w:cs/>
                <w:lang w:bidi="th-TH"/>
              </w:rPr>
              <w:t xml:space="preserve">ระบบ </w:t>
            </w:r>
            <w:r w:rsidRPr="00182DD9">
              <w:rPr>
                <w:lang w:bidi="th-TH"/>
              </w:rPr>
              <w:t xml:space="preserve">MMX SFTP file </w:t>
            </w:r>
            <w:r w:rsidRPr="00182DD9">
              <w:rPr>
                <w:rFonts w:hint="cs"/>
                <w:cs/>
                <w:lang w:bidi="th-TH"/>
              </w:rPr>
              <w:t xml:space="preserve">มาวางไว้ที่ </w:t>
            </w:r>
            <w:r w:rsidRPr="00182DD9">
              <w:rPr>
                <w:lang w:bidi="th-TH"/>
              </w:rPr>
              <w:t>Server</w:t>
            </w:r>
            <w:r w:rsidRPr="00182DD9">
              <w:rPr>
                <w:rFonts w:hint="cs"/>
                <w:cs/>
                <w:lang w:bidi="th-TH"/>
              </w:rPr>
              <w:t xml:space="preserve"> ตาม </w:t>
            </w:r>
            <w:r w:rsidRPr="00182DD9">
              <w:rPr>
                <w:lang w:bidi="th-TH"/>
              </w:rPr>
              <w:t>Path Parameter Path Initial</w:t>
            </w:r>
          </w:p>
          <w:p w14:paraId="65AD2AA1" w14:textId="77777777" w:rsidR="008C7B71" w:rsidRPr="00182DD9" w:rsidRDefault="008C7B71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lang w:bidi="th-TH"/>
              </w:rPr>
              <w:t xml:space="preserve">Program </w:t>
            </w:r>
            <w:r w:rsidRPr="00182DD9">
              <w:rPr>
                <w:rFonts w:hint="cs"/>
                <w:cs/>
                <w:lang w:bidi="th-TH"/>
              </w:rPr>
              <w:t xml:space="preserve">ทำการ </w:t>
            </w:r>
            <w:r w:rsidRPr="00182DD9">
              <w:rPr>
                <w:lang w:bidi="th-TH"/>
              </w:rPr>
              <w:t xml:space="preserve">Move File </w:t>
            </w:r>
            <w:r w:rsidRPr="00182DD9">
              <w:rPr>
                <w:rFonts w:hint="cs"/>
                <w:cs/>
                <w:lang w:bidi="th-TH"/>
              </w:rPr>
              <w:t xml:space="preserve">มาไว้ที่ </w:t>
            </w:r>
            <w:r w:rsidRPr="00182DD9">
              <w:rPr>
                <w:lang w:bidi="th-TH"/>
              </w:rPr>
              <w:t xml:space="preserve">Path </w:t>
            </w:r>
            <w:r w:rsidRPr="00182DD9">
              <w:rPr>
                <w:rFonts w:hint="cs"/>
                <w:cs/>
                <w:lang w:bidi="th-TH"/>
              </w:rPr>
              <w:t xml:space="preserve">ตาม </w:t>
            </w:r>
            <w:r w:rsidRPr="00182DD9">
              <w:rPr>
                <w:lang w:bidi="th-TH"/>
              </w:rPr>
              <w:t>Parameter Path Process</w:t>
            </w:r>
            <w:r w:rsidR="00BB2758" w:rsidRPr="00182DD9">
              <w:rPr>
                <w:lang w:bidi="th-TH"/>
              </w:rPr>
              <w:t xml:space="preserve"> </w:t>
            </w:r>
          </w:p>
          <w:p w14:paraId="3F494D21" w14:textId="2A3EEFBC" w:rsidR="000867D1" w:rsidRPr="00182DD9" w:rsidRDefault="008C7B7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rFonts w:hint="cs"/>
                <w:cs/>
                <w:lang w:bidi="th-TH"/>
              </w:rPr>
              <w:t xml:space="preserve">จากนัน </w:t>
            </w:r>
            <w:r w:rsidRPr="00182DD9">
              <w:rPr>
                <w:lang w:bidi="th-TH"/>
              </w:rPr>
              <w:t xml:space="preserve">Program </w:t>
            </w:r>
            <w:r w:rsidRPr="00182DD9">
              <w:rPr>
                <w:rFonts w:hint="cs"/>
                <w:cs/>
                <w:lang w:bidi="th-TH"/>
              </w:rPr>
              <w:t xml:space="preserve">ทำการอ่าน </w:t>
            </w:r>
            <w:r w:rsidRPr="00182DD9">
              <w:rPr>
                <w:lang w:bidi="th-TH"/>
              </w:rPr>
              <w:t xml:space="preserve">File </w:t>
            </w:r>
            <w:r w:rsidRPr="00182DD9">
              <w:rPr>
                <w:rFonts w:hint="cs"/>
                <w:cs/>
                <w:lang w:bidi="th-TH"/>
              </w:rPr>
              <w:t xml:space="preserve">ใน </w:t>
            </w:r>
            <w:r w:rsidRPr="00182DD9">
              <w:rPr>
                <w:lang w:bidi="th-TH"/>
              </w:rPr>
              <w:t xml:space="preserve">Folder Path Process </w:t>
            </w:r>
            <w:r w:rsidRPr="00182DD9">
              <w:rPr>
                <w:rFonts w:hint="cs"/>
                <w:cs/>
                <w:lang w:bidi="th-TH"/>
              </w:rPr>
              <w:t xml:space="preserve">มาไว้ยัง </w:t>
            </w:r>
            <w:r w:rsidRPr="00182DD9">
              <w:rPr>
                <w:lang w:bidi="th-TH"/>
              </w:rPr>
              <w:t xml:space="preserve">Table </w:t>
            </w:r>
            <w:r w:rsidR="00F72D78">
              <w:rPr>
                <w:b/>
                <w:bCs/>
                <w:lang w:bidi="th-TH"/>
              </w:rPr>
              <w:t>XCUST_MMX_DUS</w:t>
            </w:r>
            <w:r w:rsidR="00BB2758" w:rsidRPr="00182DD9">
              <w:rPr>
                <w:b/>
                <w:bCs/>
                <w:lang w:bidi="th-TH"/>
              </w:rPr>
              <w:t>_TBL</w:t>
            </w:r>
            <w:r w:rsidR="00BB2758" w:rsidRPr="00182DD9">
              <w:rPr>
                <w:lang w:bidi="th-TH"/>
              </w:rPr>
              <w:t xml:space="preserve"> </w:t>
            </w:r>
            <w:r w:rsidR="00BB2758" w:rsidRPr="00182DD9">
              <w:rPr>
                <w:rFonts w:hint="cs"/>
                <w:cs/>
                <w:lang w:bidi="th-TH"/>
              </w:rPr>
              <w:t xml:space="preserve">ด้วย </w:t>
            </w:r>
            <w:r w:rsidR="00BB2758" w:rsidRPr="00182DD9">
              <w:rPr>
                <w:lang w:bidi="th-TH"/>
              </w:rPr>
              <w:t>Validate Flag = ‘N’ ,PROCES_FLAG = ‘N’</w:t>
            </w:r>
          </w:p>
          <w:p w14:paraId="7A20CF2A" w14:textId="6A7B87B2" w:rsidR="008C7B71" w:rsidRPr="00182DD9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rFonts w:hint="cs"/>
                <w:cs/>
                <w:lang w:bidi="th-TH"/>
              </w:rPr>
              <w:t xml:space="preserve">จากนั้น </w:t>
            </w:r>
            <w:r w:rsidRPr="00182DD9">
              <w:rPr>
                <w:lang w:bidi="th-TH"/>
              </w:rPr>
              <w:t xml:space="preserve">Program </w:t>
            </w:r>
            <w:r w:rsidRPr="00182DD9">
              <w:rPr>
                <w:rFonts w:hint="cs"/>
                <w:cs/>
                <w:lang w:bidi="th-TH"/>
              </w:rPr>
              <w:t xml:space="preserve">จะเอาข้อมูลจาก </w:t>
            </w:r>
            <w:r w:rsidR="00BB2758" w:rsidRPr="00182DD9">
              <w:rPr>
                <w:lang w:bidi="th-TH"/>
              </w:rPr>
              <w:t xml:space="preserve">Table </w:t>
            </w:r>
            <w:r w:rsidR="00F72D78">
              <w:rPr>
                <w:b/>
                <w:bCs/>
                <w:lang w:bidi="th-TH"/>
              </w:rPr>
              <w:t>XCUST_MMX_DUS</w:t>
            </w:r>
            <w:r w:rsidR="00906442">
              <w:rPr>
                <w:b/>
                <w:bCs/>
                <w:lang w:bidi="th-TH"/>
              </w:rPr>
              <w:t>_</w:t>
            </w:r>
            <w:r w:rsidR="00BB2758" w:rsidRPr="00182DD9">
              <w:rPr>
                <w:b/>
                <w:bCs/>
                <w:lang w:bidi="th-TH"/>
              </w:rPr>
              <w:t>TBL</w:t>
            </w:r>
            <w:r w:rsidRPr="00182DD9">
              <w:rPr>
                <w:lang w:bidi="th-TH"/>
              </w:rPr>
              <w:t xml:space="preserve"> </w:t>
            </w:r>
            <w:r w:rsidRPr="00182DD9">
              <w:rPr>
                <w:rFonts w:hint="cs"/>
                <w:cs/>
                <w:lang w:bidi="th-TH"/>
              </w:rPr>
              <w:t xml:space="preserve">มาทำการ </w:t>
            </w:r>
            <w:r w:rsidRPr="00182DD9">
              <w:rPr>
                <w:lang w:bidi="th-TH"/>
              </w:rPr>
              <w:t xml:space="preserve">Validate Mapping </w:t>
            </w:r>
            <w:r w:rsidRPr="00182DD9">
              <w:rPr>
                <w:rFonts w:hint="cs"/>
                <w:cs/>
                <w:lang w:bidi="th-TH"/>
              </w:rPr>
              <w:t xml:space="preserve">ข้อมูล </w:t>
            </w:r>
          </w:p>
          <w:p w14:paraId="57B878D7" w14:textId="77777777" w:rsidR="007D4E76" w:rsidRPr="00182DD9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rFonts w:hint="cs"/>
                <w:cs/>
                <w:lang w:bidi="th-TH"/>
              </w:rPr>
              <w:t>กรณีที่</w:t>
            </w:r>
            <w:r w:rsidRPr="00182DD9">
              <w:rPr>
                <w:lang w:bidi="th-TH"/>
              </w:rPr>
              <w:t xml:space="preserve"> Validat </w:t>
            </w:r>
            <w:r w:rsidRPr="00182DD9">
              <w:rPr>
                <w:rFonts w:hint="cs"/>
                <w:cs/>
                <w:lang w:bidi="th-TH"/>
              </w:rPr>
              <w:t xml:space="preserve">ผ่าน จะเอาข้อมูล </w:t>
            </w:r>
            <w:r w:rsidR="007D4E76" w:rsidRPr="00182DD9">
              <w:rPr>
                <w:lang w:bidi="th-TH"/>
              </w:rPr>
              <w:t xml:space="preserve">Insert </w:t>
            </w:r>
            <w:r w:rsidR="007D4E76" w:rsidRPr="00182DD9">
              <w:rPr>
                <w:rFonts w:hint="cs"/>
                <w:cs/>
                <w:lang w:bidi="th-TH"/>
              </w:rPr>
              <w:t xml:space="preserve">ลง </w:t>
            </w:r>
            <w:r w:rsidR="007D4E76" w:rsidRPr="00182DD9">
              <w:rPr>
                <w:lang w:bidi="th-TH"/>
              </w:rPr>
              <w:t xml:space="preserve">table XCUST_GL_INT_TBL </w:t>
            </w:r>
            <w:r w:rsidR="008C7B71" w:rsidRPr="00182DD9">
              <w:rPr>
                <w:rFonts w:hint="cs"/>
                <w:cs/>
                <w:lang w:bidi="th-TH"/>
              </w:rPr>
              <w:t xml:space="preserve">และ </w:t>
            </w:r>
            <w:r w:rsidR="008C7B71" w:rsidRPr="00182DD9">
              <w:rPr>
                <w:lang w:bidi="th-TH"/>
              </w:rPr>
              <w:t>Update Validate_flag = ‘Y’</w:t>
            </w:r>
          </w:p>
          <w:p w14:paraId="5B00B03D" w14:textId="6A3EDB60" w:rsidR="008C7B71" w:rsidRPr="00182DD9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rFonts w:hint="cs"/>
                <w:cs/>
                <w:lang w:bidi="th-TH"/>
              </w:rPr>
              <w:t>กรณีที่</w:t>
            </w:r>
            <w:r w:rsidRPr="00182DD9">
              <w:rPr>
                <w:lang w:bidi="th-TH"/>
              </w:rPr>
              <w:t xml:space="preserve"> Validate </w:t>
            </w:r>
            <w:r w:rsidRPr="00182DD9">
              <w:rPr>
                <w:rFonts w:hint="cs"/>
                <w:cs/>
                <w:lang w:bidi="th-TH"/>
              </w:rPr>
              <w:t>ไม่ผ่าน จะ</w:t>
            </w:r>
            <w:r w:rsidR="008C7B71" w:rsidRPr="00182DD9">
              <w:rPr>
                <w:rFonts w:hint="cs"/>
                <w:cs/>
                <w:lang w:bidi="th-TH"/>
              </w:rPr>
              <w:t xml:space="preserve"> </w:t>
            </w:r>
            <w:r w:rsidR="008C7B71" w:rsidRPr="00182DD9">
              <w:rPr>
                <w:lang w:bidi="th-TH"/>
              </w:rPr>
              <w:t xml:space="preserve">Update Validate_flag = ‘E’ </w:t>
            </w:r>
            <w:r w:rsidR="008C7B71" w:rsidRPr="00182DD9">
              <w:rPr>
                <w:rFonts w:hint="cs"/>
                <w:cs/>
                <w:lang w:bidi="th-TH"/>
              </w:rPr>
              <w:t xml:space="preserve">พร้อมระบุ </w:t>
            </w:r>
            <w:r w:rsidR="008C7B71" w:rsidRPr="00182DD9">
              <w:rPr>
                <w:lang w:bidi="th-TH"/>
              </w:rPr>
              <w:t>Error Message</w:t>
            </w:r>
          </w:p>
          <w:p w14:paraId="4475EFB9" w14:textId="77777777" w:rsidR="000867D1" w:rsidRPr="00182DD9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rFonts w:hint="cs"/>
                <w:cs/>
                <w:lang w:bidi="th-TH"/>
              </w:rPr>
              <w:t xml:space="preserve">จากนั้นรายการที่ผ่าน </w:t>
            </w:r>
            <w:r w:rsidRPr="00182DD9">
              <w:rPr>
                <w:lang w:bidi="th-TH"/>
              </w:rPr>
              <w:t xml:space="preserve">Program </w:t>
            </w:r>
            <w:r w:rsidRPr="00182DD9">
              <w:rPr>
                <w:rFonts w:hint="cs"/>
                <w:cs/>
                <w:lang w:bidi="th-TH"/>
              </w:rPr>
              <w:t xml:space="preserve">จะอ่านค่าจาก </w:t>
            </w:r>
            <w:r w:rsidRPr="00182DD9">
              <w:rPr>
                <w:lang w:bidi="th-TH"/>
              </w:rPr>
              <w:t xml:space="preserve">Table XCUST_GL_INT_TBL </w:t>
            </w:r>
            <w:r w:rsidRPr="00182DD9">
              <w:rPr>
                <w:rFonts w:hint="cs"/>
                <w:cs/>
                <w:lang w:bidi="th-TH"/>
              </w:rPr>
              <w:t xml:space="preserve">โดยมี </w:t>
            </w:r>
            <w:r w:rsidRPr="00182DD9">
              <w:rPr>
                <w:lang w:bidi="th-TH"/>
              </w:rPr>
              <w:t xml:space="preserve">Process_flag = ‘N’  </w:t>
            </w:r>
            <w:r w:rsidRPr="00182DD9">
              <w:rPr>
                <w:rFonts w:hint="cs"/>
                <w:cs/>
                <w:lang w:bidi="th-TH"/>
              </w:rPr>
              <w:t xml:space="preserve">แล้วทำการ </w:t>
            </w:r>
            <w:r w:rsidRPr="00182DD9">
              <w:rPr>
                <w:lang w:bidi="th-TH"/>
              </w:rPr>
              <w:t>Generate File Journal Import</w:t>
            </w:r>
          </w:p>
          <w:p w14:paraId="7B7A64B2" w14:textId="77777777" w:rsidR="007D4E76" w:rsidRPr="00182DD9" w:rsidRDefault="007D4E76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rFonts w:hint="cs"/>
                <w:cs/>
                <w:lang w:bidi="th-TH"/>
              </w:rPr>
              <w:t xml:space="preserve">ทำการสร้าง </w:t>
            </w:r>
            <w:r w:rsidRPr="00182DD9">
              <w:rPr>
                <w:lang w:bidi="th-TH"/>
              </w:rPr>
              <w:t xml:space="preserve">Journal </w:t>
            </w:r>
            <w:r w:rsidRPr="00182DD9">
              <w:rPr>
                <w:rFonts w:hint="cs"/>
                <w:cs/>
                <w:lang w:bidi="th-TH"/>
              </w:rPr>
              <w:t xml:space="preserve">โดย </w:t>
            </w:r>
            <w:r w:rsidRPr="00182DD9">
              <w:rPr>
                <w:lang w:bidi="th-TH"/>
              </w:rPr>
              <w:t>Web Service</w:t>
            </w:r>
            <w:r w:rsidRPr="00182DD9">
              <w:rPr>
                <w:rFonts w:hint="cs"/>
                <w:cs/>
                <w:lang w:bidi="th-TH"/>
              </w:rPr>
              <w:t xml:space="preserve"> เป็นการนำข้อมูลเข้าแบบ </w:t>
            </w:r>
            <w:r w:rsidRPr="00182DD9">
              <w:rPr>
                <w:lang w:bidi="th-TH"/>
              </w:rPr>
              <w:t>Bulk</w:t>
            </w:r>
          </w:p>
          <w:p w14:paraId="2175EE5C" w14:textId="77777777" w:rsidR="000867D1" w:rsidRPr="00182DD9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lang w:bidi="th-TH"/>
              </w:rPr>
              <w:t xml:space="preserve">Program </w:t>
            </w:r>
            <w:r w:rsidRPr="00182DD9">
              <w:rPr>
                <w:rFonts w:hint="cs"/>
                <w:cs/>
                <w:lang w:bidi="th-TH"/>
              </w:rPr>
              <w:t xml:space="preserve">ทำการ </w:t>
            </w:r>
            <w:r w:rsidRPr="00182DD9">
              <w:rPr>
                <w:lang w:bidi="th-TH"/>
              </w:rPr>
              <w:t xml:space="preserve">Call </w:t>
            </w:r>
            <w:r w:rsidRPr="00182DD9">
              <w:rPr>
                <w:rFonts w:hint="cs"/>
                <w:cs/>
                <w:lang w:bidi="th-TH"/>
              </w:rPr>
              <w:t xml:space="preserve">เรียก </w:t>
            </w:r>
            <w:r w:rsidRPr="00182DD9">
              <w:rPr>
                <w:lang w:bidi="th-TH"/>
              </w:rPr>
              <w:t xml:space="preserve">Webservice </w:t>
            </w:r>
            <w:r w:rsidRPr="00182DD9">
              <w:rPr>
                <w:rFonts w:hint="cs"/>
                <w:cs/>
                <w:lang w:bidi="th-TH"/>
              </w:rPr>
              <w:t xml:space="preserve">เพื่อ </w:t>
            </w:r>
            <w:r w:rsidRPr="00182DD9">
              <w:rPr>
                <w:lang w:bidi="th-TH"/>
              </w:rPr>
              <w:t>Check Status</w:t>
            </w:r>
          </w:p>
          <w:p w14:paraId="44461644" w14:textId="77777777" w:rsidR="007D4E76" w:rsidRPr="00182DD9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lang w:bidi="th-TH"/>
              </w:rPr>
              <w:t xml:space="preserve">Update status </w:t>
            </w:r>
            <w:r w:rsidRPr="00182DD9">
              <w:rPr>
                <w:rFonts w:hint="cs"/>
                <w:cs/>
                <w:lang w:bidi="th-TH"/>
              </w:rPr>
              <w:t xml:space="preserve">การสร้าง </w:t>
            </w:r>
            <w:r w:rsidRPr="00182DD9">
              <w:rPr>
                <w:lang w:bidi="th-TH"/>
              </w:rPr>
              <w:t xml:space="preserve">Journal </w:t>
            </w:r>
            <w:r w:rsidRPr="00182DD9">
              <w:rPr>
                <w:rFonts w:hint="cs"/>
                <w:cs/>
                <w:lang w:bidi="th-TH"/>
              </w:rPr>
              <w:t xml:space="preserve">ลง </w:t>
            </w:r>
            <w:r w:rsidRPr="00182DD9">
              <w:rPr>
                <w:lang w:bidi="th-TH"/>
              </w:rPr>
              <w:t xml:space="preserve">Temp </w:t>
            </w:r>
            <w:r w:rsidRPr="00182DD9">
              <w:rPr>
                <w:rFonts w:hint="cs"/>
                <w:cs/>
                <w:lang w:bidi="th-TH"/>
              </w:rPr>
              <w:t xml:space="preserve">และ </w:t>
            </w:r>
            <w:r w:rsidRPr="00182DD9">
              <w:rPr>
                <w:lang w:bidi="th-TH"/>
              </w:rPr>
              <w:t>gen log file</w:t>
            </w:r>
          </w:p>
          <w:p w14:paraId="4FD0F62F" w14:textId="1DA58DF1" w:rsidR="007D4E76" w:rsidRPr="00182DD9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lang w:bidi="th-TH"/>
              </w:rPr>
              <w:t xml:space="preserve">Program </w:t>
            </w:r>
            <w:r w:rsidRPr="00182DD9">
              <w:rPr>
                <w:rFonts w:hint="cs"/>
                <w:cs/>
                <w:lang w:bidi="th-TH"/>
              </w:rPr>
              <w:t xml:space="preserve">จะย้าย </w:t>
            </w:r>
            <w:r w:rsidRPr="00182DD9">
              <w:rPr>
                <w:lang w:bidi="th-TH"/>
              </w:rPr>
              <w:t xml:space="preserve">File </w:t>
            </w:r>
            <w:r w:rsidRPr="00182DD9">
              <w:rPr>
                <w:rFonts w:hint="cs"/>
                <w:cs/>
                <w:lang w:bidi="th-TH"/>
              </w:rPr>
              <w:t xml:space="preserve">ไปวางที่ </w:t>
            </w:r>
            <w:r w:rsidRPr="00182DD9">
              <w:rPr>
                <w:lang w:bidi="th-TH"/>
              </w:rPr>
              <w:t>Folder</w:t>
            </w:r>
          </w:p>
          <w:p w14:paraId="1E814DDB" w14:textId="77777777" w:rsidR="007D4E76" w:rsidRPr="00182DD9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rFonts w:hint="cs"/>
                <w:cs/>
                <w:lang w:bidi="th-TH"/>
              </w:rPr>
              <w:t xml:space="preserve">ถ้าสำเร็จไปวางที่ </w:t>
            </w:r>
            <w:r w:rsidRPr="00182DD9">
              <w:rPr>
                <w:lang w:bidi="th-TH"/>
              </w:rPr>
              <w:t xml:space="preserve">Folder </w:t>
            </w:r>
            <w:r w:rsidR="000867D1" w:rsidRPr="00182DD9">
              <w:rPr>
                <w:lang w:bidi="th-TH"/>
              </w:rPr>
              <w:t xml:space="preserve">Parameter </w:t>
            </w:r>
            <w:r w:rsidRPr="00182DD9">
              <w:rPr>
                <w:lang w:bidi="th-TH"/>
              </w:rPr>
              <w:t>Archive</w:t>
            </w:r>
          </w:p>
          <w:p w14:paraId="619489CC" w14:textId="77777777" w:rsidR="007D4E76" w:rsidRPr="00182DD9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rFonts w:hint="cs"/>
                <w:cs/>
                <w:lang w:bidi="th-TH"/>
              </w:rPr>
              <w:t xml:space="preserve">ถ้ามี </w:t>
            </w:r>
            <w:r w:rsidRPr="00182DD9">
              <w:rPr>
                <w:lang w:bidi="th-TH"/>
              </w:rPr>
              <w:t xml:space="preserve">Error </w:t>
            </w:r>
            <w:r w:rsidRPr="00182DD9">
              <w:rPr>
                <w:rFonts w:hint="cs"/>
                <w:cs/>
                <w:lang w:bidi="th-TH"/>
              </w:rPr>
              <w:t xml:space="preserve">ไปวางที่ </w:t>
            </w:r>
            <w:r w:rsidRPr="00182DD9">
              <w:rPr>
                <w:lang w:bidi="th-TH"/>
              </w:rPr>
              <w:t xml:space="preserve">Folder </w:t>
            </w:r>
            <w:r w:rsidR="000867D1" w:rsidRPr="00182DD9">
              <w:rPr>
                <w:lang w:bidi="th-TH"/>
              </w:rPr>
              <w:t xml:space="preserve">Parameter </w:t>
            </w:r>
            <w:r w:rsidRPr="00182DD9">
              <w:rPr>
                <w:lang w:bidi="th-TH"/>
              </w:rPr>
              <w:t>Error</w:t>
            </w:r>
          </w:p>
          <w:p w14:paraId="1A773CA4" w14:textId="77777777" w:rsidR="000867D1" w:rsidRPr="00182DD9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182DD9">
              <w:rPr>
                <w:lang w:bidi="th-TH"/>
              </w:rPr>
              <w:t xml:space="preserve">Gen log </w:t>
            </w:r>
            <w:r w:rsidRPr="00182DD9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182DD9">
              <w:rPr>
                <w:lang w:bidi="th-TH"/>
              </w:rPr>
              <w:t xml:space="preserve"> </w:t>
            </w:r>
            <w:r w:rsidRPr="00182DD9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182DD9">
              <w:rPr>
                <w:lang w:bidi="th-TH"/>
              </w:rPr>
              <w:t xml:space="preserve">User </w:t>
            </w:r>
            <w:r w:rsidRPr="00182DD9">
              <w:rPr>
                <w:rFonts w:hint="cs"/>
                <w:cs/>
                <w:lang w:bidi="th-TH"/>
              </w:rPr>
              <w:t xml:space="preserve">หรือ </w:t>
            </w:r>
            <w:r w:rsidRPr="00182DD9">
              <w:rPr>
                <w:lang w:bidi="th-TH"/>
              </w:rPr>
              <w:t xml:space="preserve">Amin </w:t>
            </w:r>
            <w:r w:rsidRPr="00182DD9">
              <w:rPr>
                <w:rFonts w:hint="cs"/>
                <w:cs/>
                <w:lang w:bidi="th-TH"/>
              </w:rPr>
              <w:t>ของระบบ</w:t>
            </w:r>
          </w:p>
          <w:p w14:paraId="6B5E17C6" w14:textId="77777777" w:rsidR="008146D4" w:rsidRPr="00E47949" w:rsidRDefault="008146D4" w:rsidP="002D650F">
            <w:pPr>
              <w:rPr>
                <w:color w:val="000000"/>
                <w:lang w:bidi="th-TH"/>
              </w:rPr>
            </w:pPr>
          </w:p>
        </w:tc>
      </w:tr>
    </w:tbl>
    <w:p w14:paraId="3788E80E" w14:textId="77777777" w:rsidR="00440FC3" w:rsidRPr="00B357F6" w:rsidRDefault="00440FC3" w:rsidP="00B357F6"/>
    <w:p w14:paraId="1A3B2785" w14:textId="77777777" w:rsidR="00440FC3" w:rsidRPr="008D0576" w:rsidRDefault="00440FC3" w:rsidP="00440FC3">
      <w:pPr>
        <w:pStyle w:val="HeadingBar"/>
      </w:pPr>
      <w:r w:rsidRPr="008D0576">
        <w:t xml:space="preserve">              </w:t>
      </w:r>
    </w:p>
    <w:p w14:paraId="6A67E943" w14:textId="77777777" w:rsidR="00440FC3" w:rsidRDefault="007D6765" w:rsidP="001E1F7A">
      <w:pPr>
        <w:pStyle w:val="Heading3"/>
        <w:numPr>
          <w:ilvl w:val="1"/>
          <w:numId w:val="3"/>
        </w:numPr>
        <w:ind w:left="426" w:hanging="426"/>
      </w:pPr>
      <w:bookmarkStart w:id="16" w:name="_Toc494098734"/>
      <w:r>
        <w:t>Format Interface</w:t>
      </w:r>
      <w:bookmarkEnd w:id="16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EE7794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0D1B29" w:rsidRDefault="007D6765" w:rsidP="00951024">
            <w:pPr>
              <w:rPr>
                <w:rFonts w:eastAsia="Times New Roman"/>
                <w:b/>
                <w:bCs/>
                <w:lang w:eastAsia="en-US" w:bidi="th-TH"/>
              </w:rPr>
            </w:pPr>
            <w:r w:rsidRPr="000D1B29">
              <w:rPr>
                <w:rFonts w:eastAsia="Times New Roman"/>
                <w:b/>
                <w:bCs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0D1B29" w:rsidRDefault="007D6765" w:rsidP="00951024">
            <w:pPr>
              <w:rPr>
                <w:rFonts w:eastAsia="Times New Roman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0D1B29" w:rsidRDefault="007D6765" w:rsidP="00951024">
            <w:pPr>
              <w:rPr>
                <w:rFonts w:eastAsia="Times New Roman"/>
                <w:lang w:eastAsia="en-US" w:bidi="th-TH"/>
              </w:rPr>
            </w:pPr>
            <w:r w:rsidRPr="000D1B29">
              <w:rPr>
                <w:rFonts w:eastAsia="Times New Roman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0D1B29" w:rsidRDefault="007D6765" w:rsidP="00951024">
            <w:pPr>
              <w:rPr>
                <w:rFonts w:eastAsia="Times New Roman"/>
                <w:lang w:eastAsia="en-US" w:bidi="th-TH"/>
              </w:rPr>
            </w:pPr>
            <w:r w:rsidRPr="000D1B29">
              <w:rPr>
                <w:rFonts w:eastAsia="Times New Roman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0D1B29" w:rsidRDefault="00D77098" w:rsidP="00951024">
            <w:pPr>
              <w:pStyle w:val="BodyText"/>
              <w:spacing w:before="120"/>
              <w:rPr>
                <w:rFonts w:cs="Tahoma"/>
                <w:szCs w:val="20"/>
                <w:lang w:bidi="th-TH"/>
              </w:rPr>
            </w:pPr>
          </w:p>
        </w:tc>
      </w:tr>
      <w:tr w:rsidR="007D6765" w:rsidRPr="00EE7794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C878D9" w:rsidRDefault="007D6765" w:rsidP="00951024">
            <w:pPr>
              <w:rPr>
                <w:rFonts w:eastAsia="Times New Roman"/>
                <w:b/>
                <w:bCs/>
                <w:color w:val="000000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C878D9" w:rsidRDefault="007D6765" w:rsidP="00951024">
            <w:pPr>
              <w:jc w:val="center"/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lang w:eastAsia="en-US" w:bidi="th-TH"/>
              </w:rPr>
              <w:t> </w:t>
            </w:r>
            <w:r w:rsidR="00CB1701" w:rsidRPr="000D1B29">
              <w:rPr>
                <w:rFonts w:eastAsia="Times New Roman"/>
                <w:lang w:eastAsia="en-US" w:bidi="th-TH"/>
              </w:rPr>
              <w:t> </w:t>
            </w:r>
            <w:r w:rsidR="00CB1701" w:rsidRPr="000D1B29">
              <w:rPr>
                <w:rFonts w:eastAsia="Times New Roman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74428234" w:rsidR="007D6765" w:rsidRPr="00BA5B71" w:rsidRDefault="00906442" w:rsidP="00951024">
            <w:pPr>
              <w:rPr>
                <w:rFonts w:eastAsia="Times New Roman"/>
                <w:color w:val="0033CC"/>
                <w:lang w:eastAsia="en-US" w:bidi="th-TH"/>
              </w:rPr>
            </w:pPr>
            <w:r>
              <w:rPr>
                <w:rFonts w:eastAsia="Times New Roman"/>
                <w:lang w:eastAsia="en-US" w:bidi="th-TH"/>
              </w:rPr>
              <w:t>text</w:t>
            </w:r>
          </w:p>
        </w:tc>
      </w:tr>
      <w:tr w:rsidR="007D6765" w:rsidRPr="00EE7794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C878D9" w:rsidRDefault="007D6765" w:rsidP="00951024">
            <w:pPr>
              <w:rPr>
                <w:rFonts w:eastAsia="Times New Roman"/>
                <w:b/>
                <w:bCs/>
                <w:color w:val="000000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>
              <w:rPr>
                <w:rFonts w:eastAsia="Times New Roman" w:hint="cs"/>
                <w:color w:val="000000"/>
                <w:cs/>
                <w:lang w:eastAsia="en-US" w:bidi="th-TH"/>
              </w:rPr>
              <w:t xml:space="preserve">เครื่องหมายแบ่ง </w:t>
            </w:r>
            <w:r>
              <w:rPr>
                <w:rFonts w:eastAsia="Times New Roman"/>
                <w:color w:val="000000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77777777" w:rsidR="007D6765" w:rsidRPr="005A49C2" w:rsidRDefault="00122FB2" w:rsidP="00951024">
            <w:pPr>
              <w:rPr>
                <w:rFonts w:eastAsia="Times New Roman"/>
                <w:color w:val="0033CC"/>
                <w:lang w:eastAsia="en-US" w:bidi="th-TH"/>
              </w:rPr>
            </w:pPr>
            <w:r>
              <w:rPr>
                <w:rFonts w:eastAsia="Times New Roman"/>
                <w:color w:val="0033CC"/>
                <w:lang w:eastAsia="en-US" w:bidi="th-TH"/>
              </w:rPr>
              <w:t>,</w:t>
            </w:r>
          </w:p>
        </w:tc>
      </w:tr>
      <w:tr w:rsidR="007D6765" w:rsidRPr="00EE7794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C878D9" w:rsidRDefault="007D6765" w:rsidP="00951024">
            <w:pPr>
              <w:rPr>
                <w:rFonts w:eastAsia="Times New Roman"/>
                <w:b/>
                <w:bCs/>
                <w:color w:val="000000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cs/>
                <w:lang w:eastAsia="en-US" w:bidi="th-TH"/>
              </w:rPr>
              <w:t xml:space="preserve">ชือ </w:t>
            </w:r>
            <w:r w:rsidRPr="00C878D9">
              <w:rPr>
                <w:rFonts w:eastAsia="Times New Roman"/>
                <w:color w:val="000000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E327D" w14:textId="19CD52DC" w:rsidR="00906442" w:rsidRDefault="00906442" w:rsidP="0090644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aming : STORECODE ||“DUX.”||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ดือน</w:t>
            </w:r>
            <w:r>
              <w:rPr>
                <w:color w:val="000000" w:themeColor="text1"/>
                <w:lang w:bidi="th-TH"/>
              </w:rPr>
              <w:t>||dd</w:t>
            </w:r>
          </w:p>
          <w:p w14:paraId="6273BA74" w14:textId="496429C0" w:rsidR="00906442" w:rsidRDefault="00906442" w:rsidP="0090644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TORECODE ||“WUX.”||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ดือน</w:t>
            </w:r>
            <w:r>
              <w:rPr>
                <w:color w:val="000000" w:themeColor="text1"/>
                <w:lang w:bidi="th-TH"/>
              </w:rPr>
              <w:t>||dd</w:t>
            </w:r>
          </w:p>
          <w:p w14:paraId="0CC4D434" w14:textId="77777777" w:rsidR="00906442" w:rsidRDefault="00906442" w:rsidP="00906442">
            <w:pPr>
              <w:rPr>
                <w:color w:val="000000" w:themeColor="text1"/>
                <w:lang w:bidi="th-TH"/>
              </w:rPr>
            </w:pPr>
          </w:p>
          <w:p w14:paraId="760D7D1E" w14:textId="77777777" w:rsidR="00906442" w:rsidRDefault="00906442" w:rsidP="0090644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ดือน </w:t>
            </w:r>
            <w:r>
              <w:rPr>
                <w:color w:val="000000" w:themeColor="text1"/>
                <w:lang w:bidi="th-TH"/>
              </w:rPr>
              <w:t xml:space="preserve">1-9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คือ เดือน มกราคม </w:t>
            </w:r>
            <w:r>
              <w:rPr>
                <w:color w:val="000000" w:themeColor="text1"/>
                <w:lang w:bidi="th-TH"/>
              </w:rPr>
              <w:t xml:space="preserve">– </w:t>
            </w:r>
            <w:r>
              <w:rPr>
                <w:rFonts w:hint="cs"/>
                <w:color w:val="000000" w:themeColor="text1"/>
                <w:cs/>
                <w:lang w:bidi="th-TH"/>
              </w:rPr>
              <w:t>กันยายน</w:t>
            </w:r>
          </w:p>
          <w:p w14:paraId="7E85EADF" w14:textId="77777777" w:rsidR="00906442" w:rsidRDefault="00906442" w:rsidP="0090644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ดือน </w:t>
            </w:r>
            <w:r>
              <w:rPr>
                <w:color w:val="000000" w:themeColor="text1"/>
                <w:lang w:bidi="th-TH"/>
              </w:rPr>
              <w:t xml:space="preserve">A </w:t>
            </w:r>
            <w:r>
              <w:rPr>
                <w:rFonts w:hint="cs"/>
                <w:color w:val="000000" w:themeColor="text1"/>
                <w:cs/>
                <w:lang w:bidi="th-TH"/>
              </w:rPr>
              <w:t>คือ ตุลาคม</w:t>
            </w:r>
          </w:p>
          <w:p w14:paraId="72905A54" w14:textId="77777777" w:rsidR="00906442" w:rsidRDefault="00906442" w:rsidP="0090644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ดือน </w:t>
            </w:r>
            <w:r>
              <w:rPr>
                <w:color w:val="000000" w:themeColor="text1"/>
                <w:lang w:bidi="th-TH"/>
              </w:rPr>
              <w:t xml:space="preserve">B </w:t>
            </w:r>
            <w:r>
              <w:rPr>
                <w:rFonts w:hint="cs"/>
                <w:color w:val="000000" w:themeColor="text1"/>
                <w:cs/>
                <w:lang w:bidi="th-TH"/>
              </w:rPr>
              <w:t>คือ พฤศจิกายน</w:t>
            </w:r>
          </w:p>
          <w:p w14:paraId="63FBDA2C" w14:textId="6B978B8E" w:rsidR="00F72D78" w:rsidRPr="00906442" w:rsidRDefault="00906442" w:rsidP="00906442">
            <w:pPr>
              <w:rPr>
                <w:rFonts w:hint="cs"/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ดือน </w:t>
            </w:r>
            <w:r>
              <w:rPr>
                <w:color w:val="000000" w:themeColor="text1"/>
                <w:lang w:bidi="th-TH"/>
              </w:rPr>
              <w:t xml:space="preserve">C </w:t>
            </w:r>
            <w:r>
              <w:rPr>
                <w:rFonts w:hint="cs"/>
                <w:color w:val="000000" w:themeColor="text1"/>
                <w:cs/>
                <w:lang w:bidi="th-TH"/>
              </w:rPr>
              <w:t>คือ ธันวาคม</w:t>
            </w:r>
          </w:p>
        </w:tc>
      </w:tr>
      <w:tr w:rsidR="007D6765" w:rsidRPr="00EE7794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C878D9" w:rsidRDefault="007D6765" w:rsidP="00951024">
            <w:pPr>
              <w:rPr>
                <w:rFonts w:eastAsia="Times New Roman"/>
                <w:b/>
                <w:bCs/>
                <w:color w:val="000000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lang w:eastAsia="en-US" w:bidi="th-TH"/>
              </w:rPr>
              <w:t xml:space="preserve">Path </w:t>
            </w:r>
            <w:r w:rsidRPr="00C878D9">
              <w:rPr>
                <w:rFonts w:eastAsia="Times New Roman"/>
                <w:color w:val="000000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E72557" w:rsidRDefault="00E72557" w:rsidP="00951024">
            <w:pPr>
              <w:rPr>
                <w:rFonts w:eastAsia="Times New Roman"/>
                <w:color w:val="FF0000"/>
                <w:lang w:eastAsia="en-US" w:bidi="th-TH"/>
              </w:rPr>
            </w:pPr>
            <w:r w:rsidRPr="00CC7372">
              <w:rPr>
                <w:rFonts w:hint="cs"/>
                <w:cs/>
                <w:lang w:bidi="th-TH"/>
              </w:rPr>
              <w:t xml:space="preserve">ตาม </w:t>
            </w:r>
            <w:r w:rsidRPr="00CC7372">
              <w:rPr>
                <w:lang w:bidi="th-TH"/>
              </w:rPr>
              <w:t>Parameter</w:t>
            </w:r>
          </w:p>
        </w:tc>
      </w:tr>
    </w:tbl>
    <w:p w14:paraId="08CA7E67" w14:textId="77777777" w:rsidR="00440FC3" w:rsidRDefault="00440FC3" w:rsidP="00440FC3">
      <w:pPr>
        <w:rPr>
          <w:lang w:bidi="th-TH"/>
        </w:rPr>
      </w:pPr>
    </w:p>
    <w:p w14:paraId="5B5FE346" w14:textId="77777777" w:rsidR="00185B22" w:rsidRDefault="00185B22" w:rsidP="00122FB2">
      <w:pPr>
        <w:rPr>
          <w:lang w:bidi="th-TH"/>
        </w:rPr>
      </w:pPr>
      <w:r>
        <w:rPr>
          <w:cs/>
          <w:lang w:bidi="th-TH"/>
        </w:rPr>
        <w:br w:type="page"/>
      </w:r>
      <w:r w:rsidR="00122FB2">
        <w:rPr>
          <w:lang w:bidi="th-TH"/>
        </w:rPr>
        <w:lastRenderedPageBreak/>
        <w:t xml:space="preserve"> </w:t>
      </w:r>
    </w:p>
    <w:p w14:paraId="734313B1" w14:textId="482BC5FE" w:rsidR="00521CED" w:rsidRDefault="00521CED" w:rsidP="00185B22">
      <w:pPr>
        <w:rPr>
          <w:b/>
          <w:bCs/>
          <w:lang w:bidi="th-TH"/>
        </w:rPr>
      </w:pPr>
      <w:r w:rsidRPr="00521CED">
        <w:rPr>
          <w:rFonts w:hint="cs"/>
          <w:b/>
          <w:bCs/>
          <w:cs/>
          <w:lang w:bidi="th-TH"/>
        </w:rPr>
        <w:t>ตัวอย่าง</w:t>
      </w:r>
      <w:r w:rsidRPr="00521CED">
        <w:rPr>
          <w:b/>
          <w:bCs/>
          <w:lang w:bidi="th-TH"/>
        </w:rPr>
        <w:t>File</w:t>
      </w:r>
    </w:p>
    <w:p w14:paraId="0E702934" w14:textId="0FAAD06F" w:rsidR="00521CED" w:rsidRPr="00521CED" w:rsidRDefault="00F825DF" w:rsidP="00185B22">
      <w:pPr>
        <w:rPr>
          <w:b/>
          <w:bCs/>
          <w:cs/>
          <w:lang w:bidi="th-TH"/>
        </w:rPr>
      </w:pPr>
      <w:r>
        <w:rPr>
          <w:b/>
          <w:bCs/>
          <w:lang w:bidi="th-TH"/>
        </w:rPr>
        <w:object w:dxaOrig="1508" w:dyaOrig="982" w14:anchorId="270AE3A1">
          <v:shape id="_x0000_i1025" type="#_x0000_t75" style="width:75.35pt;height:48.65pt" o:ole="">
            <v:imagedata r:id="rId18" o:title=""/>
          </v:shape>
          <o:OLEObject Type="Embed" ProgID="Package" ShapeID="_x0000_i1025" DrawAspect="Icon" ObjectID="_1570824131" r:id="rId19"/>
        </w:object>
      </w:r>
    </w:p>
    <w:p w14:paraId="504D73E0" w14:textId="77777777" w:rsidR="00185B22" w:rsidRPr="00440FC3" w:rsidRDefault="00185B22" w:rsidP="00440FC3">
      <w:pPr>
        <w:rPr>
          <w:lang w:bidi="th-TH"/>
        </w:rPr>
      </w:pPr>
    </w:p>
    <w:p w14:paraId="466330DE" w14:textId="77777777" w:rsidR="00440FC3" w:rsidRPr="000D1B29" w:rsidRDefault="00440FC3" w:rsidP="00440FC3">
      <w:pPr>
        <w:pStyle w:val="HeadingBar"/>
        <w:rPr>
          <w:color w:val="auto"/>
        </w:rPr>
      </w:pPr>
      <w:r w:rsidRPr="000D1B29">
        <w:rPr>
          <w:color w:val="auto"/>
        </w:rPr>
        <w:t xml:space="preserve">              </w:t>
      </w:r>
    </w:p>
    <w:p w14:paraId="66567BFA" w14:textId="77777777" w:rsidR="00E06664" w:rsidRDefault="007D6765" w:rsidP="000F09E7">
      <w:pPr>
        <w:pStyle w:val="Heading3"/>
        <w:numPr>
          <w:ilvl w:val="1"/>
          <w:numId w:val="3"/>
        </w:numPr>
        <w:ind w:left="426" w:hanging="426"/>
        <w:rPr>
          <w:lang w:bidi="th-TH"/>
        </w:rPr>
      </w:pPr>
      <w:bookmarkStart w:id="17" w:name="_Toc494098735"/>
      <w:r w:rsidRPr="000D1B29">
        <w:rPr>
          <w:lang w:bidi="th-TH"/>
        </w:rPr>
        <w:t xml:space="preserve">Data </w:t>
      </w:r>
      <w:r w:rsidR="00971B47">
        <w:rPr>
          <w:lang w:bidi="th-TH"/>
        </w:rPr>
        <w:t xml:space="preserve">Source and </w:t>
      </w:r>
      <w:r w:rsidRPr="000D1B29">
        <w:rPr>
          <w:lang w:bidi="th-TH"/>
        </w:rPr>
        <w:t>Destinations</w:t>
      </w:r>
      <w:bookmarkEnd w:id="17"/>
    </w:p>
    <w:p w14:paraId="1EDF2307" w14:textId="4F3B8B27" w:rsidR="002F4183" w:rsidRPr="002F4183" w:rsidRDefault="00F825DF" w:rsidP="002F4183">
      <w:pPr>
        <w:rPr>
          <w:b/>
          <w:bCs/>
          <w:lang w:bidi="th-TH"/>
        </w:rPr>
      </w:pPr>
      <w:r>
        <w:rPr>
          <w:b/>
          <w:bCs/>
          <w:lang w:bidi="th-TH"/>
        </w:rPr>
        <w:t>Table : XCUST_MMX_DUS</w:t>
      </w:r>
      <w:r w:rsidR="00906442">
        <w:rPr>
          <w:b/>
          <w:bCs/>
          <w:lang w:bidi="th-TH"/>
        </w:rPr>
        <w:t>_</w:t>
      </w:r>
      <w:r w:rsidR="002F4183" w:rsidRPr="002F4183">
        <w:rPr>
          <w:b/>
          <w:bCs/>
          <w:lang w:bidi="th-TH"/>
        </w:rPr>
        <w:t>TB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2F4183" w:rsidRPr="00B0775D" w14:paraId="4E3E8631" w14:textId="77777777" w:rsidTr="00B708C6">
        <w:tc>
          <w:tcPr>
            <w:tcW w:w="575" w:type="dxa"/>
            <w:shd w:val="clear" w:color="auto" w:fill="D9D9D9"/>
          </w:tcPr>
          <w:p w14:paraId="714F8B06" w14:textId="77777777" w:rsidR="002F4183" w:rsidRPr="00B0775D" w:rsidRDefault="002F4183" w:rsidP="00B708C6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39549F6" w14:textId="77777777" w:rsidR="002F4183" w:rsidRPr="00B0775D" w:rsidRDefault="002F4183" w:rsidP="00B708C6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614321AE" w14:textId="77777777" w:rsidR="002F4183" w:rsidRPr="00B0775D" w:rsidRDefault="002F4183" w:rsidP="00B708C6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676FFCB4" w14:textId="77777777" w:rsidR="002F4183" w:rsidRPr="00B0775D" w:rsidRDefault="002F4183" w:rsidP="00B708C6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Information</w:t>
            </w:r>
          </w:p>
        </w:tc>
      </w:tr>
      <w:tr w:rsidR="002F4183" w:rsidRPr="00B0775D" w14:paraId="5FDB59F9" w14:textId="77777777" w:rsidTr="00B708C6">
        <w:tc>
          <w:tcPr>
            <w:tcW w:w="575" w:type="dxa"/>
            <w:vMerge w:val="restart"/>
          </w:tcPr>
          <w:p w14:paraId="4FAEE8DB" w14:textId="77777777" w:rsidR="002F4183" w:rsidRPr="00B0775D" w:rsidRDefault="002F4183" w:rsidP="00B708C6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427F859" w14:textId="77777777" w:rsidR="002F4183" w:rsidRDefault="002F4183" w:rsidP="00B708C6">
            <w:pPr>
              <w:rPr>
                <w:lang w:bidi="th-TH"/>
              </w:rPr>
            </w:pPr>
            <w:r>
              <w:rPr>
                <w:lang w:bidi="th-TH"/>
              </w:rPr>
              <w:t>File Name</w:t>
            </w:r>
          </w:p>
        </w:tc>
        <w:tc>
          <w:tcPr>
            <w:tcW w:w="1457" w:type="dxa"/>
          </w:tcPr>
          <w:p w14:paraId="0C6F1932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2642BF" w14:textId="77777777" w:rsidR="002F4183" w:rsidRPr="00B0775D" w:rsidRDefault="002F4183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ชื่อ </w:t>
            </w:r>
            <w:r>
              <w:rPr>
                <w:lang w:bidi="th-TH"/>
              </w:rPr>
              <w:t>File</w:t>
            </w:r>
          </w:p>
        </w:tc>
      </w:tr>
      <w:tr w:rsidR="002F4183" w:rsidRPr="00B0775D" w14:paraId="00F2263C" w14:textId="77777777" w:rsidTr="00B708C6">
        <w:tc>
          <w:tcPr>
            <w:tcW w:w="575" w:type="dxa"/>
            <w:vMerge/>
          </w:tcPr>
          <w:p w14:paraId="7D17955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CC87243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00D43768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85E33B2" w14:textId="77777777" w:rsidR="002F4183" w:rsidRPr="00B0775D" w:rsidRDefault="002F4183" w:rsidP="00B708C6">
            <w:pPr>
              <w:rPr>
                <w:lang w:bidi="th-TH"/>
              </w:rPr>
            </w:pPr>
            <w:r>
              <w:rPr>
                <w:lang w:bidi="th-TH"/>
              </w:rPr>
              <w:t>Varchar2(200</w:t>
            </w:r>
            <w:r w:rsidRPr="00B0775D">
              <w:rPr>
                <w:lang w:bidi="th-TH"/>
              </w:rPr>
              <w:t>)</w:t>
            </w:r>
          </w:p>
        </w:tc>
      </w:tr>
      <w:tr w:rsidR="002F4183" w:rsidRPr="00B0775D" w14:paraId="20137149" w14:textId="77777777" w:rsidTr="00B708C6">
        <w:tc>
          <w:tcPr>
            <w:tcW w:w="575" w:type="dxa"/>
            <w:vMerge/>
          </w:tcPr>
          <w:p w14:paraId="64B1805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94B04C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4B3BFEC5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7A99705" w14:textId="77777777" w:rsidR="002F4183" w:rsidRPr="00B0775D" w:rsidRDefault="002F4183" w:rsidP="00B708C6">
            <w:pPr>
              <w:rPr>
                <w:lang w:bidi="th-TH"/>
              </w:rPr>
            </w:pPr>
          </w:p>
        </w:tc>
      </w:tr>
      <w:tr w:rsidR="002F4183" w:rsidRPr="00B0775D" w14:paraId="114091C0" w14:textId="77777777" w:rsidTr="00B708C6">
        <w:tc>
          <w:tcPr>
            <w:tcW w:w="575" w:type="dxa"/>
            <w:vMerge/>
          </w:tcPr>
          <w:p w14:paraId="24EDC88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328FB3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1BBFA9C2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2E04840" w14:textId="77777777" w:rsidR="002F4183" w:rsidRPr="00B0775D" w:rsidRDefault="002F4183" w:rsidP="00B708C6">
            <w:pPr>
              <w:rPr>
                <w:cs/>
                <w:lang w:bidi="th-TH"/>
              </w:rPr>
            </w:pPr>
            <w:r w:rsidRPr="00B0775D">
              <w:rPr>
                <w:lang w:bidi="th-TH"/>
              </w:rPr>
              <w:t>Yes</w:t>
            </w:r>
          </w:p>
        </w:tc>
      </w:tr>
      <w:tr w:rsidR="002F4183" w:rsidRPr="00B0775D" w14:paraId="6259605B" w14:textId="77777777" w:rsidTr="00B708C6">
        <w:tc>
          <w:tcPr>
            <w:tcW w:w="575" w:type="dxa"/>
            <w:vMerge/>
          </w:tcPr>
          <w:p w14:paraId="752425B3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6C731A7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22C87D41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7FA70A6" w14:textId="77777777" w:rsidR="00E20C73" w:rsidRDefault="00E20C73" w:rsidP="00E20C73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อ่านเฉพาะ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ลงท้ายจาก </w:t>
            </w:r>
            <w:r>
              <w:rPr>
                <w:color w:val="000000" w:themeColor="text1"/>
                <w:lang w:bidi="th-TH"/>
              </w:rPr>
              <w:t>Parameter File Type</w:t>
            </w:r>
          </w:p>
          <w:p w14:paraId="3DC06353" w14:textId="5587120A" w:rsidR="00E20C73" w:rsidRDefault="00E20C73" w:rsidP="00E20C73">
            <w:pPr>
              <w:rPr>
                <w:color w:val="000000" w:themeColor="text1"/>
                <w:lang w:bidi="th-TH"/>
              </w:rPr>
            </w:pPr>
            <w:r w:rsidRPr="00A41C92">
              <w:rPr>
                <w:rFonts w:hint="cs"/>
                <w:color w:val="000000" w:themeColor="text1"/>
                <w:u w:val="single"/>
                <w:cs/>
                <w:lang w:bidi="th-TH"/>
              </w:rPr>
              <w:t>ต้วอย่าง</w:t>
            </w:r>
            <w:r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 </w:t>
            </w:r>
            <w:r>
              <w:rPr>
                <w:color w:val="000000" w:themeColor="text1"/>
                <w:lang w:bidi="th-TH"/>
              </w:rPr>
              <w:t>File Type</w:t>
            </w:r>
            <w:r w:rsidRPr="00A41C92">
              <w:rPr>
                <w:color w:val="000000" w:themeColor="text1"/>
                <w:cs/>
                <w:lang w:bidi="th-TH"/>
              </w:rPr>
              <w:t xml:space="preserve"> </w:t>
            </w:r>
            <w:r w:rsidR="00CA2E23">
              <w:rPr>
                <w:color w:val="000000" w:themeColor="text1"/>
                <w:lang w:bidi="th-TH"/>
              </w:rPr>
              <w:t>= “dus</w:t>
            </w:r>
            <w:r>
              <w:rPr>
                <w:color w:val="000000" w:themeColor="text1"/>
                <w:lang w:bidi="th-TH"/>
              </w:rPr>
              <w:t xml:space="preserve">” </w:t>
            </w:r>
          </w:p>
          <w:p w14:paraId="0079F930" w14:textId="2014A745" w:rsidR="002F4183" w:rsidRPr="00B0775D" w:rsidRDefault="00E20C73" w:rsidP="00CA2E23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อ่านได้คือ </w:t>
            </w:r>
            <w:r>
              <w:rPr>
                <w:color w:val="000000" w:themeColor="text1"/>
                <w:lang w:bidi="th-TH"/>
              </w:rPr>
              <w:t>01344</w:t>
            </w:r>
            <w:r w:rsidRPr="00A41C92">
              <w:rPr>
                <w:b/>
                <w:bCs/>
                <w:color w:val="000000" w:themeColor="text1"/>
                <w:lang w:bidi="th-TH"/>
              </w:rPr>
              <w:t>d</w:t>
            </w:r>
            <w:r w:rsidR="00CA2E23">
              <w:rPr>
                <w:b/>
                <w:bCs/>
                <w:color w:val="000000" w:themeColor="text1"/>
                <w:lang w:bidi="th-TH"/>
              </w:rPr>
              <w:t>us</w:t>
            </w:r>
            <w:r w:rsidRPr="00A41C92">
              <w:rPr>
                <w:color w:val="000000" w:themeColor="text1"/>
                <w:lang w:bidi="th-TH"/>
              </w:rPr>
              <w:t>.</w:t>
            </w:r>
            <w:r w:rsidRPr="00A41C92">
              <w:rPr>
                <w:color w:val="000000" w:themeColor="text1"/>
                <w:cs/>
                <w:lang w:bidi="th-TH"/>
              </w:rPr>
              <w:t>801</w:t>
            </w:r>
          </w:p>
        </w:tc>
      </w:tr>
      <w:tr w:rsidR="002F4183" w:rsidRPr="00B0775D" w14:paraId="5A1E739D" w14:textId="77777777" w:rsidTr="00B708C6">
        <w:tc>
          <w:tcPr>
            <w:tcW w:w="575" w:type="dxa"/>
            <w:vMerge/>
          </w:tcPr>
          <w:p w14:paraId="19D26C9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9B85AA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41638AD2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D17FBE" w14:textId="77777777" w:rsidR="002F4183" w:rsidRPr="00B0775D" w:rsidRDefault="002F4183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</w:t>
            </w:r>
          </w:p>
        </w:tc>
      </w:tr>
      <w:tr w:rsidR="002F4183" w:rsidRPr="00B0775D" w14:paraId="67578769" w14:textId="77777777" w:rsidTr="00B708C6">
        <w:tc>
          <w:tcPr>
            <w:tcW w:w="575" w:type="dxa"/>
            <w:vMerge/>
          </w:tcPr>
          <w:p w14:paraId="5D4634D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965D7AC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030FCAD6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FE5360F" w14:textId="38CD6FFE" w:rsidR="002F4183" w:rsidRPr="00B0775D" w:rsidRDefault="002F4183" w:rsidP="00CA2E23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1224AF">
              <w:rPr>
                <w:lang w:bidi="th-TH"/>
              </w:rPr>
              <w:t>MMX_D</w:t>
            </w:r>
            <w:r w:rsidR="00CA2E23">
              <w:rPr>
                <w:lang w:bidi="th-TH"/>
              </w:rPr>
              <w:t>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FILE_NAME</w:t>
            </w:r>
          </w:p>
        </w:tc>
      </w:tr>
      <w:tr w:rsidR="002F4183" w:rsidRPr="00B0775D" w14:paraId="0E1841A8" w14:textId="77777777" w:rsidTr="00B708C6">
        <w:tc>
          <w:tcPr>
            <w:tcW w:w="575" w:type="dxa"/>
            <w:vMerge w:val="restart"/>
          </w:tcPr>
          <w:p w14:paraId="23F2AD33" w14:textId="77777777" w:rsidR="002F4183" w:rsidRPr="00B0775D" w:rsidRDefault="002F4183" w:rsidP="00B708C6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FEB4024" w14:textId="77777777" w:rsidR="002F4183" w:rsidRPr="00B0775D" w:rsidRDefault="002F4183" w:rsidP="00B708C6">
            <w:pPr>
              <w:rPr>
                <w:lang w:bidi="th-TH"/>
              </w:rPr>
            </w:pPr>
            <w:r>
              <w:rPr>
                <w:lang w:bidi="th-TH"/>
              </w:rPr>
              <w:t>Store Code</w:t>
            </w:r>
          </w:p>
        </w:tc>
        <w:tc>
          <w:tcPr>
            <w:tcW w:w="1457" w:type="dxa"/>
          </w:tcPr>
          <w:p w14:paraId="6F086AE9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FA5193" w14:textId="77777777" w:rsidR="002F4183" w:rsidRPr="00B0775D" w:rsidRDefault="002F4183" w:rsidP="00B708C6">
            <w:pPr>
              <w:rPr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เลขที่สาขา</w:t>
            </w:r>
          </w:p>
        </w:tc>
      </w:tr>
      <w:tr w:rsidR="002F4183" w:rsidRPr="00B0775D" w14:paraId="2C5A041F" w14:textId="77777777" w:rsidTr="00B708C6">
        <w:tc>
          <w:tcPr>
            <w:tcW w:w="575" w:type="dxa"/>
            <w:vMerge/>
          </w:tcPr>
          <w:p w14:paraId="539B87EC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BA43ED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4CC90BF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6D9CB53" w14:textId="522B8049" w:rsidR="002F4183" w:rsidRPr="00B0775D" w:rsidRDefault="00151A5F" w:rsidP="00B708C6">
            <w:pPr>
              <w:rPr>
                <w:lang w:bidi="th-TH"/>
              </w:rPr>
            </w:pPr>
            <w:r>
              <w:rPr>
                <w:lang w:bidi="th-TH"/>
              </w:rPr>
              <w:t>Varchar2</w:t>
            </w:r>
            <w:r w:rsidR="002F4183">
              <w:rPr>
                <w:lang w:bidi="th-TH"/>
              </w:rPr>
              <w:t>(5</w:t>
            </w:r>
            <w:r w:rsidR="002F4183" w:rsidRPr="00B0775D">
              <w:rPr>
                <w:lang w:bidi="th-TH"/>
              </w:rPr>
              <w:t>)</w:t>
            </w:r>
          </w:p>
        </w:tc>
      </w:tr>
      <w:tr w:rsidR="002F4183" w:rsidRPr="00B0775D" w14:paraId="43FDD33C" w14:textId="77777777" w:rsidTr="00B708C6">
        <w:tc>
          <w:tcPr>
            <w:tcW w:w="575" w:type="dxa"/>
            <w:vMerge/>
          </w:tcPr>
          <w:p w14:paraId="145CF25B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CA3F69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5EF7B63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F5D2914" w14:textId="77777777" w:rsidR="002F4183" w:rsidRPr="00B0775D" w:rsidRDefault="002F4183" w:rsidP="00B708C6">
            <w:pPr>
              <w:rPr>
                <w:lang w:bidi="th-TH"/>
              </w:rPr>
            </w:pPr>
          </w:p>
        </w:tc>
      </w:tr>
      <w:tr w:rsidR="002F4183" w:rsidRPr="00B0775D" w14:paraId="6726E5A8" w14:textId="77777777" w:rsidTr="00B708C6">
        <w:tc>
          <w:tcPr>
            <w:tcW w:w="575" w:type="dxa"/>
            <w:vMerge/>
          </w:tcPr>
          <w:p w14:paraId="7B9D7F0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41E643D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CF86361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0097DAB" w14:textId="77777777" w:rsidR="002F4183" w:rsidRPr="00B0775D" w:rsidRDefault="002F4183" w:rsidP="00B708C6">
            <w:pPr>
              <w:rPr>
                <w:cs/>
                <w:lang w:bidi="th-TH"/>
              </w:rPr>
            </w:pPr>
            <w:r w:rsidRPr="00B0775D">
              <w:rPr>
                <w:lang w:bidi="th-TH"/>
              </w:rPr>
              <w:t>Yes</w:t>
            </w:r>
          </w:p>
        </w:tc>
      </w:tr>
      <w:tr w:rsidR="002F4183" w:rsidRPr="00B0775D" w14:paraId="529E2361" w14:textId="77777777" w:rsidTr="00B708C6">
        <w:tc>
          <w:tcPr>
            <w:tcW w:w="575" w:type="dxa"/>
            <w:vMerge/>
          </w:tcPr>
          <w:p w14:paraId="5A45446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5D421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ABD21B4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C2DCD1" w14:textId="77777777" w:rsidR="002F4183" w:rsidRPr="00B0775D" w:rsidRDefault="002F4183" w:rsidP="00B708C6">
            <w:pPr>
              <w:rPr>
                <w:lang w:bidi="th-TH"/>
              </w:rPr>
            </w:pPr>
          </w:p>
        </w:tc>
      </w:tr>
      <w:tr w:rsidR="002F4183" w:rsidRPr="00B0775D" w14:paraId="344E67F5" w14:textId="77777777" w:rsidTr="00B708C6">
        <w:tc>
          <w:tcPr>
            <w:tcW w:w="575" w:type="dxa"/>
            <w:vMerge/>
          </w:tcPr>
          <w:p w14:paraId="17C017D5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F5F06D1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B9561DC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CD7F7E8" w14:textId="4EEED832" w:rsidR="002F4183" w:rsidRPr="00B0775D" w:rsidRDefault="002F4183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</w:t>
            </w:r>
            <w:r w:rsidR="00581952">
              <w:rPr>
                <w:rFonts w:hint="cs"/>
                <w:cs/>
                <w:lang w:bidi="th-TH"/>
              </w:rPr>
              <w:t xml:space="preserve"> </w:t>
            </w:r>
            <w:r w:rsidR="00581952">
              <w:rPr>
                <w:lang w:bidi="th-TH"/>
              </w:rPr>
              <w:t>column1</w:t>
            </w:r>
          </w:p>
        </w:tc>
      </w:tr>
      <w:tr w:rsidR="002F4183" w:rsidRPr="00B0775D" w14:paraId="4B21D1B3" w14:textId="77777777" w:rsidTr="00E72557">
        <w:trPr>
          <w:trHeight w:val="522"/>
        </w:trPr>
        <w:tc>
          <w:tcPr>
            <w:tcW w:w="575" w:type="dxa"/>
            <w:vMerge/>
          </w:tcPr>
          <w:p w14:paraId="3EF6F267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BE2F70" w14:textId="77777777" w:rsidR="002F4183" w:rsidRPr="00B0775D" w:rsidRDefault="002F4183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  <w:shd w:val="clear" w:color="auto" w:fill="auto"/>
          </w:tcPr>
          <w:p w14:paraId="752EA33E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  <w:shd w:val="clear" w:color="auto" w:fill="auto"/>
          </w:tcPr>
          <w:p w14:paraId="19396D46" w14:textId="12817D54" w:rsidR="00E72557" w:rsidRPr="00E72557" w:rsidRDefault="00CA2E23" w:rsidP="00B708C6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</w:t>
            </w:r>
            <w:r w:rsidR="002F4183">
              <w:rPr>
                <w:rFonts w:ascii="Arial" w:hAnsi="Arial" w:cs="Arial"/>
                <w:color w:val="000000"/>
                <w:shd w:val="clear" w:color="auto" w:fill="FFFFFF"/>
              </w:rPr>
              <w:t>.STORE_CODE</w:t>
            </w:r>
          </w:p>
        </w:tc>
      </w:tr>
      <w:tr w:rsidR="002F4183" w:rsidRPr="00B0775D" w14:paraId="376BD8F2" w14:textId="77777777" w:rsidTr="00E72557">
        <w:tc>
          <w:tcPr>
            <w:tcW w:w="575" w:type="dxa"/>
            <w:vMerge w:val="restart"/>
          </w:tcPr>
          <w:p w14:paraId="6B768D80" w14:textId="77777777" w:rsidR="002F4183" w:rsidRPr="00B0775D" w:rsidRDefault="00135603" w:rsidP="00B708C6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1F60A9" w14:textId="1FE79974" w:rsidR="002F4183" w:rsidRPr="00B0775D" w:rsidRDefault="00CA2E23" w:rsidP="00B708C6">
            <w:pPr>
              <w:rPr>
                <w:lang w:bidi="en-US"/>
              </w:rPr>
            </w:pPr>
            <w:r>
              <w:rPr>
                <w:lang w:eastAsia="en-US" w:bidi="th-TH"/>
              </w:rPr>
              <w:t>Supplier Code</w:t>
            </w:r>
          </w:p>
        </w:tc>
        <w:tc>
          <w:tcPr>
            <w:tcW w:w="1457" w:type="dxa"/>
            <w:shd w:val="clear" w:color="auto" w:fill="auto"/>
          </w:tcPr>
          <w:p w14:paraId="54CC024B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  <w:shd w:val="clear" w:color="auto" w:fill="auto"/>
          </w:tcPr>
          <w:p w14:paraId="3180DB5A" w14:textId="060C6495" w:rsidR="002F4183" w:rsidRPr="00B0775D" w:rsidRDefault="00DE1964" w:rsidP="00B708C6">
            <w:pPr>
              <w:rPr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เลขที่ </w:t>
            </w:r>
            <w:r w:rsidR="00CA2E23">
              <w:rPr>
                <w:lang w:bidi="th-TH"/>
              </w:rPr>
              <w:t>Supplier</w:t>
            </w:r>
          </w:p>
        </w:tc>
      </w:tr>
      <w:tr w:rsidR="002F4183" w:rsidRPr="00B0775D" w14:paraId="31D2288E" w14:textId="77777777" w:rsidTr="00B708C6">
        <w:tc>
          <w:tcPr>
            <w:tcW w:w="575" w:type="dxa"/>
            <w:vMerge/>
          </w:tcPr>
          <w:p w14:paraId="3F6EA02B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2036CD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8721D37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CD77C8E" w14:textId="5AA39FBE" w:rsidR="002F4183" w:rsidRPr="00B0775D" w:rsidRDefault="00151A5F" w:rsidP="00B708C6">
            <w:pPr>
              <w:rPr>
                <w:lang w:bidi="en-US"/>
              </w:rPr>
            </w:pPr>
            <w:r>
              <w:rPr>
                <w:lang w:bidi="th-TH"/>
              </w:rPr>
              <w:t>Varchar2</w:t>
            </w:r>
            <w:r w:rsidR="00CA2E23">
              <w:rPr>
                <w:lang w:bidi="th-TH"/>
              </w:rPr>
              <w:t>(10</w:t>
            </w:r>
            <w:r w:rsidR="001224AF" w:rsidRPr="00B0775D">
              <w:rPr>
                <w:lang w:bidi="th-TH"/>
              </w:rPr>
              <w:t>)</w:t>
            </w:r>
          </w:p>
        </w:tc>
      </w:tr>
      <w:tr w:rsidR="002F4183" w:rsidRPr="00B0775D" w14:paraId="016B1200" w14:textId="77777777" w:rsidTr="00B708C6">
        <w:tc>
          <w:tcPr>
            <w:tcW w:w="575" w:type="dxa"/>
            <w:vMerge/>
          </w:tcPr>
          <w:p w14:paraId="666AA8AC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D5CD91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93BE98D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A7B90B3" w14:textId="77777777" w:rsidR="002F4183" w:rsidRPr="00B0775D" w:rsidRDefault="002F4183" w:rsidP="00B708C6">
            <w:pPr>
              <w:rPr>
                <w:lang w:bidi="th-TH"/>
              </w:rPr>
            </w:pPr>
          </w:p>
        </w:tc>
      </w:tr>
      <w:tr w:rsidR="002F4183" w:rsidRPr="00B0775D" w14:paraId="54F9C7B4" w14:textId="77777777" w:rsidTr="00B708C6">
        <w:tc>
          <w:tcPr>
            <w:tcW w:w="575" w:type="dxa"/>
            <w:vMerge/>
          </w:tcPr>
          <w:p w14:paraId="039E3DDB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B7A258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7DC009C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E105E2C" w14:textId="77777777" w:rsidR="002F4183" w:rsidRPr="00B0775D" w:rsidRDefault="002F4183" w:rsidP="00B708C6">
            <w:r w:rsidRPr="00B0775D">
              <w:t>Yes</w:t>
            </w:r>
          </w:p>
        </w:tc>
      </w:tr>
      <w:tr w:rsidR="002F4183" w:rsidRPr="00B0775D" w14:paraId="5CDC072B" w14:textId="77777777" w:rsidTr="00B708C6">
        <w:tc>
          <w:tcPr>
            <w:tcW w:w="575" w:type="dxa"/>
            <w:vMerge/>
          </w:tcPr>
          <w:p w14:paraId="0D6F18D7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A18986A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C9C1013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A215C3B" w14:textId="77777777" w:rsidR="002F4183" w:rsidRPr="00B0775D" w:rsidRDefault="002F4183" w:rsidP="00B708C6">
            <w:pPr>
              <w:rPr>
                <w:cs/>
                <w:lang w:bidi="th-TH"/>
              </w:rPr>
            </w:pPr>
          </w:p>
        </w:tc>
      </w:tr>
      <w:tr w:rsidR="002F4183" w:rsidRPr="00B0775D" w14:paraId="3A6A85DF" w14:textId="77777777" w:rsidTr="00B708C6">
        <w:tc>
          <w:tcPr>
            <w:tcW w:w="575" w:type="dxa"/>
            <w:vMerge/>
          </w:tcPr>
          <w:p w14:paraId="000BDE4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5A311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91A1227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8373EA1" w14:textId="4AA1F2EE" w:rsidR="002F4183" w:rsidRPr="00B0775D" w:rsidRDefault="00135603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</w:t>
            </w:r>
            <w:r w:rsidR="00581952">
              <w:rPr>
                <w:lang w:bidi="th-TH"/>
              </w:rPr>
              <w:t xml:space="preserve"> column2</w:t>
            </w:r>
          </w:p>
        </w:tc>
      </w:tr>
      <w:tr w:rsidR="002F4183" w:rsidRPr="00B0775D" w14:paraId="22D9C9D9" w14:textId="77777777" w:rsidTr="00B708C6">
        <w:tc>
          <w:tcPr>
            <w:tcW w:w="575" w:type="dxa"/>
            <w:vMerge/>
          </w:tcPr>
          <w:p w14:paraId="239E9E9F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37EEBD" w14:textId="77777777" w:rsidR="002F4183" w:rsidRPr="00B0775D" w:rsidRDefault="002F4183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CE8C3F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9E72095" w14:textId="257AC9B2" w:rsidR="00E72557" w:rsidRPr="00CA2E23" w:rsidRDefault="00CA2E23" w:rsidP="001224AF">
            <w:pPr>
              <w:rPr>
                <w:rFonts w:ascii="Arial" w:hAnsi="Arial" w:cs="Browallia New"/>
                <w:color w:val="000000"/>
                <w:szCs w:val="25"/>
                <w:shd w:val="clear" w:color="auto" w:fill="FFFFFF"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</w:t>
            </w:r>
            <w:r w:rsidR="002F4183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>
              <w:rPr>
                <w:rFonts w:ascii="Arial" w:hAnsi="Arial" w:cs="Browallia New"/>
                <w:color w:val="000000"/>
                <w:szCs w:val="25"/>
                <w:shd w:val="clear" w:color="auto" w:fill="FFFFFF"/>
                <w:lang w:bidi="th-TH"/>
              </w:rPr>
              <w:t>SUPPLIER_CODE</w:t>
            </w:r>
          </w:p>
        </w:tc>
      </w:tr>
      <w:tr w:rsidR="002F4183" w:rsidRPr="00B0775D" w14:paraId="7CD963BE" w14:textId="77777777" w:rsidTr="00B708C6">
        <w:tc>
          <w:tcPr>
            <w:tcW w:w="575" w:type="dxa"/>
            <w:vMerge w:val="restart"/>
          </w:tcPr>
          <w:p w14:paraId="18215BE2" w14:textId="77777777" w:rsidR="002F4183" w:rsidRPr="00B0775D" w:rsidRDefault="00135603" w:rsidP="00B708C6">
            <w:pPr>
              <w:rPr>
                <w:lang w:bidi="en-US"/>
              </w:rPr>
            </w:pPr>
            <w:r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2CE9C9B" w14:textId="005E3374" w:rsidR="002F4183" w:rsidRPr="00B0775D" w:rsidRDefault="00CA2E23" w:rsidP="00B708C6">
            <w:pPr>
              <w:rPr>
                <w:lang w:bidi="en-US"/>
              </w:rPr>
            </w:pPr>
            <w:r>
              <w:rPr>
                <w:lang w:eastAsia="en-US" w:bidi="th-TH"/>
              </w:rPr>
              <w:t xml:space="preserve">Inv Code </w:t>
            </w:r>
          </w:p>
        </w:tc>
        <w:tc>
          <w:tcPr>
            <w:tcW w:w="1457" w:type="dxa"/>
          </w:tcPr>
          <w:p w14:paraId="5B5AC64A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475F8DF" w14:textId="11C6E4D2" w:rsidR="002F4183" w:rsidRPr="00B0775D" w:rsidRDefault="00DE1964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เลขที่ </w:t>
            </w:r>
            <w:r>
              <w:rPr>
                <w:lang w:bidi="th-TH"/>
              </w:rPr>
              <w:t>Inventory</w:t>
            </w:r>
          </w:p>
        </w:tc>
      </w:tr>
      <w:tr w:rsidR="002F4183" w:rsidRPr="00B0775D" w14:paraId="14516E5E" w14:textId="77777777" w:rsidTr="00B708C6">
        <w:tc>
          <w:tcPr>
            <w:tcW w:w="575" w:type="dxa"/>
            <w:vMerge/>
          </w:tcPr>
          <w:p w14:paraId="3AD45CF8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FF742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616EE42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8BF0C8E" w14:textId="5E63743B" w:rsidR="002F4183" w:rsidRPr="00B0775D" w:rsidRDefault="00DE1964" w:rsidP="00B708C6">
            <w:pPr>
              <w:rPr>
                <w:lang w:bidi="en-US"/>
              </w:rPr>
            </w:pPr>
            <w:r>
              <w:rPr>
                <w:lang w:bidi="th-TH"/>
              </w:rPr>
              <w:t>Varchar2(6</w:t>
            </w:r>
            <w:r w:rsidRPr="00B0775D">
              <w:rPr>
                <w:lang w:bidi="th-TH"/>
              </w:rPr>
              <w:t>)</w:t>
            </w:r>
          </w:p>
        </w:tc>
      </w:tr>
      <w:tr w:rsidR="002F4183" w:rsidRPr="00B0775D" w14:paraId="19B496B9" w14:textId="77777777" w:rsidTr="00B708C6">
        <w:tc>
          <w:tcPr>
            <w:tcW w:w="575" w:type="dxa"/>
            <w:vMerge/>
          </w:tcPr>
          <w:p w14:paraId="1303CA44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735C7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BADDDF9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8297684" w14:textId="77777777" w:rsidR="002F4183" w:rsidRPr="00B0775D" w:rsidRDefault="002F4183" w:rsidP="00B708C6"/>
        </w:tc>
      </w:tr>
      <w:tr w:rsidR="002F4183" w:rsidRPr="00B0775D" w14:paraId="28855150" w14:textId="77777777" w:rsidTr="00B708C6">
        <w:tc>
          <w:tcPr>
            <w:tcW w:w="575" w:type="dxa"/>
            <w:vMerge/>
          </w:tcPr>
          <w:p w14:paraId="4006F8D8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8554CD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413309D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F3CBF58" w14:textId="77777777" w:rsidR="002F4183" w:rsidRPr="00B0775D" w:rsidRDefault="002F4183" w:rsidP="00B708C6">
            <w:r w:rsidRPr="00B0775D">
              <w:t>Yes</w:t>
            </w:r>
          </w:p>
        </w:tc>
      </w:tr>
      <w:tr w:rsidR="002F4183" w:rsidRPr="00B0775D" w14:paraId="15E1C9FB" w14:textId="77777777" w:rsidTr="00B708C6">
        <w:tc>
          <w:tcPr>
            <w:tcW w:w="575" w:type="dxa"/>
            <w:vMerge/>
          </w:tcPr>
          <w:p w14:paraId="1D8D225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A6B0087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600193B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CD4AC46" w14:textId="77777777" w:rsidR="002F4183" w:rsidRPr="00B0775D" w:rsidRDefault="002F4183" w:rsidP="00B708C6">
            <w:pPr>
              <w:rPr>
                <w:cs/>
                <w:lang w:bidi="th-TH"/>
              </w:rPr>
            </w:pPr>
          </w:p>
        </w:tc>
      </w:tr>
      <w:tr w:rsidR="002F4183" w:rsidRPr="00B0775D" w14:paraId="02F0CF90" w14:textId="77777777" w:rsidTr="00B708C6">
        <w:tc>
          <w:tcPr>
            <w:tcW w:w="575" w:type="dxa"/>
            <w:vMerge/>
          </w:tcPr>
          <w:p w14:paraId="120E5FC7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7D149B" w14:textId="77777777" w:rsidR="002F4183" w:rsidRPr="00B0775D" w:rsidRDefault="002F4183" w:rsidP="00B708C6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8C6ACD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6EA3B47" w14:textId="47E91276" w:rsidR="002F4183" w:rsidRPr="00B0775D" w:rsidRDefault="002F4183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</w:t>
            </w:r>
            <w:r w:rsidR="00581952">
              <w:rPr>
                <w:lang w:bidi="th-TH"/>
              </w:rPr>
              <w:t xml:space="preserve"> column3</w:t>
            </w:r>
          </w:p>
        </w:tc>
      </w:tr>
      <w:tr w:rsidR="002F4183" w:rsidRPr="00B0775D" w14:paraId="7FBD93B6" w14:textId="77777777" w:rsidTr="00B708C6">
        <w:tc>
          <w:tcPr>
            <w:tcW w:w="575" w:type="dxa"/>
            <w:vMerge/>
          </w:tcPr>
          <w:p w14:paraId="6B5786B3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D7747F" w14:textId="77777777" w:rsidR="002F4183" w:rsidRPr="00B0775D" w:rsidRDefault="002F4183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9CF318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326BA16" w14:textId="7F93180D" w:rsidR="00E72557" w:rsidRPr="00B0775D" w:rsidRDefault="002F4183" w:rsidP="00B708C6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DE1964"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</w:t>
            </w:r>
            <w:r w:rsidRPr="00B0775D">
              <w:rPr>
                <w:lang w:bidi="th-TH"/>
              </w:rPr>
              <w:t>.</w:t>
            </w:r>
            <w:r w:rsidR="00DE1964">
              <w:rPr>
                <w:lang w:bidi="th-TH"/>
              </w:rPr>
              <w:t>INV_CODE</w:t>
            </w:r>
          </w:p>
        </w:tc>
      </w:tr>
      <w:tr w:rsidR="00CB5F7C" w:rsidRPr="00B0775D" w14:paraId="0CC0E95D" w14:textId="77777777" w:rsidTr="00B708C6">
        <w:tc>
          <w:tcPr>
            <w:tcW w:w="575" w:type="dxa"/>
            <w:vMerge w:val="restart"/>
          </w:tcPr>
          <w:p w14:paraId="6B5BD110" w14:textId="39C079F3" w:rsidR="00CB5F7C" w:rsidRPr="00B0775D" w:rsidRDefault="00CB5F7C" w:rsidP="00CB5F7C">
            <w:pPr>
              <w:rPr>
                <w:lang w:bidi="en-US"/>
              </w:rPr>
            </w:pPr>
            <w:r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3C703D23" w14:textId="261BCE53" w:rsidR="00CB5F7C" w:rsidRPr="00B0775D" w:rsidRDefault="00CB5F7C" w:rsidP="00CB5F7C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Transaction Date</w:t>
            </w:r>
          </w:p>
        </w:tc>
        <w:tc>
          <w:tcPr>
            <w:tcW w:w="1457" w:type="dxa"/>
          </w:tcPr>
          <w:p w14:paraId="38E637F7" w14:textId="13C70F5C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2FDC6CF" w14:textId="56A501A8" w:rsidR="00CB5F7C" w:rsidRPr="00151EAB" w:rsidRDefault="00CB5F7C" w:rsidP="00CB5F7C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วันที่ทำรายการ</w:t>
            </w:r>
          </w:p>
        </w:tc>
      </w:tr>
      <w:tr w:rsidR="00CB5F7C" w:rsidRPr="00B0775D" w14:paraId="16D8C16B" w14:textId="77777777" w:rsidTr="00B708C6">
        <w:tc>
          <w:tcPr>
            <w:tcW w:w="575" w:type="dxa"/>
            <w:vMerge/>
          </w:tcPr>
          <w:p w14:paraId="5FC5597E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072645" w14:textId="77777777" w:rsidR="00CB5F7C" w:rsidRPr="00B0775D" w:rsidRDefault="00CB5F7C" w:rsidP="00CB5F7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A53E354" w14:textId="133D5D94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F450B8B" w14:textId="343BBE8C" w:rsidR="00CB5F7C" w:rsidRPr="00151EAB" w:rsidRDefault="00CB5F7C" w:rsidP="00CB5F7C">
            <w:pPr>
              <w:rPr>
                <w:lang w:bidi="th-TH"/>
              </w:rPr>
            </w:pPr>
            <w:r>
              <w:rPr>
                <w:lang w:bidi="en-US"/>
              </w:rPr>
              <w:t>Date (mm-dd-yy)</w:t>
            </w:r>
          </w:p>
        </w:tc>
      </w:tr>
      <w:tr w:rsidR="00CB5F7C" w:rsidRPr="00B0775D" w14:paraId="1B6277EB" w14:textId="77777777" w:rsidTr="00B708C6">
        <w:tc>
          <w:tcPr>
            <w:tcW w:w="575" w:type="dxa"/>
            <w:vMerge/>
          </w:tcPr>
          <w:p w14:paraId="1480EB55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D0DDF8" w14:textId="77777777" w:rsidR="00CB5F7C" w:rsidRPr="00B0775D" w:rsidRDefault="00CB5F7C" w:rsidP="00CB5F7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E02E83" w14:textId="7309DB25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E653300" w14:textId="77777777" w:rsidR="00CB5F7C" w:rsidRPr="00151EAB" w:rsidRDefault="00CB5F7C" w:rsidP="00CB5F7C">
            <w:pPr>
              <w:rPr>
                <w:lang w:bidi="th-TH"/>
              </w:rPr>
            </w:pPr>
          </w:p>
        </w:tc>
      </w:tr>
      <w:tr w:rsidR="00CB5F7C" w:rsidRPr="00B0775D" w14:paraId="7AB7FF3A" w14:textId="77777777" w:rsidTr="00B708C6">
        <w:tc>
          <w:tcPr>
            <w:tcW w:w="575" w:type="dxa"/>
            <w:vMerge/>
          </w:tcPr>
          <w:p w14:paraId="2B9F41F2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B1B702" w14:textId="77777777" w:rsidR="00CB5F7C" w:rsidRPr="00B0775D" w:rsidRDefault="00CB5F7C" w:rsidP="00CB5F7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C69641" w14:textId="5C2915EC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7EFCE0" w14:textId="2F3AE5C3" w:rsidR="00CB5F7C" w:rsidRPr="00151EAB" w:rsidRDefault="00CB5F7C" w:rsidP="00CB5F7C">
            <w:pPr>
              <w:rPr>
                <w:lang w:bidi="th-TH"/>
              </w:rPr>
            </w:pPr>
            <w:r w:rsidRPr="00B0775D">
              <w:t>Yes</w:t>
            </w:r>
          </w:p>
        </w:tc>
      </w:tr>
      <w:tr w:rsidR="00CB5F7C" w:rsidRPr="00B0775D" w14:paraId="45EAE801" w14:textId="77777777" w:rsidTr="00B708C6">
        <w:tc>
          <w:tcPr>
            <w:tcW w:w="575" w:type="dxa"/>
            <w:vMerge/>
          </w:tcPr>
          <w:p w14:paraId="7FC75CD0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408470" w14:textId="77777777" w:rsidR="00CB5F7C" w:rsidRPr="00B0775D" w:rsidRDefault="00CB5F7C" w:rsidP="00CB5F7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C256D51" w14:textId="018D3A51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2DF91D8" w14:textId="77777777" w:rsidR="00CB5F7C" w:rsidRPr="00151EAB" w:rsidRDefault="00CB5F7C" w:rsidP="00CB5F7C">
            <w:pPr>
              <w:rPr>
                <w:lang w:bidi="th-TH"/>
              </w:rPr>
            </w:pPr>
          </w:p>
        </w:tc>
      </w:tr>
      <w:tr w:rsidR="00CB5F7C" w:rsidRPr="00B0775D" w14:paraId="314BABC6" w14:textId="77777777" w:rsidTr="00B708C6">
        <w:tc>
          <w:tcPr>
            <w:tcW w:w="575" w:type="dxa"/>
            <w:vMerge/>
          </w:tcPr>
          <w:p w14:paraId="5FD354B7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65CEF7" w14:textId="77777777" w:rsidR="00CB5F7C" w:rsidRPr="00B0775D" w:rsidRDefault="00CB5F7C" w:rsidP="00CB5F7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C1B571" w14:textId="2202EC0D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F5A967A" w14:textId="03805137" w:rsidR="00CB5F7C" w:rsidRPr="00151EAB" w:rsidRDefault="00CB5F7C" w:rsidP="00CB5F7C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 column4</w:t>
            </w:r>
          </w:p>
        </w:tc>
      </w:tr>
      <w:tr w:rsidR="00CB5F7C" w:rsidRPr="00B0775D" w14:paraId="24C8B955" w14:textId="77777777" w:rsidTr="00B708C6">
        <w:tc>
          <w:tcPr>
            <w:tcW w:w="575" w:type="dxa"/>
          </w:tcPr>
          <w:p w14:paraId="3F09A285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</w:tcPr>
          <w:p w14:paraId="6FACAF1E" w14:textId="77777777" w:rsidR="00CB5F7C" w:rsidRPr="00B0775D" w:rsidRDefault="00CB5F7C" w:rsidP="00CB5F7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EC6F3D4" w14:textId="0EF66028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184F571" w14:textId="50DA4DC6" w:rsidR="00CB5F7C" w:rsidRPr="00151EAB" w:rsidRDefault="00CB5F7C" w:rsidP="00CB5F7C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2C77F9">
              <w:rPr>
                <w:lang w:bidi="th-TH"/>
              </w:rPr>
              <w:t>_</w:t>
            </w:r>
            <w:r>
              <w:rPr>
                <w:lang w:bidi="th-TH"/>
              </w:rPr>
              <w:t>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RAN_DATE</w:t>
            </w:r>
          </w:p>
        </w:tc>
      </w:tr>
      <w:tr w:rsidR="00CB5F7C" w:rsidRPr="00B0775D" w14:paraId="220C16BF" w14:textId="77777777" w:rsidTr="00B708C6">
        <w:tc>
          <w:tcPr>
            <w:tcW w:w="575" w:type="dxa"/>
            <w:vMerge w:val="restart"/>
          </w:tcPr>
          <w:p w14:paraId="26D8B664" w14:textId="1E5C82B9" w:rsidR="00CB5F7C" w:rsidRPr="00B0775D" w:rsidRDefault="00CB5F7C" w:rsidP="00CB5F7C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2D9DBE3" w14:textId="1EF4A889" w:rsidR="00CB5F7C" w:rsidRPr="00B0775D" w:rsidRDefault="00CB5F7C" w:rsidP="00CB5F7C">
            <w:pPr>
              <w:rPr>
                <w:lang w:bidi="en-US"/>
              </w:rPr>
            </w:pPr>
            <w:r w:rsidRPr="00CB5F7C">
              <w:rPr>
                <w:lang w:eastAsia="en-US" w:bidi="th-TH"/>
              </w:rPr>
              <w:t>Theoritical Usage</w:t>
            </w:r>
          </w:p>
        </w:tc>
        <w:tc>
          <w:tcPr>
            <w:tcW w:w="1457" w:type="dxa"/>
          </w:tcPr>
          <w:p w14:paraId="5AD59131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E2FFD0F" w14:textId="208F9F77" w:rsidR="00CB5F7C" w:rsidRPr="00B0775D" w:rsidRDefault="00CB5F7C" w:rsidP="00CB5F7C">
            <w:pPr>
              <w:rPr>
                <w:cs/>
                <w:lang w:bidi="th-TH"/>
              </w:rPr>
            </w:pPr>
            <w:r w:rsidRPr="00CB5F7C">
              <w:rPr>
                <w:lang w:bidi="th-TH"/>
              </w:rPr>
              <w:t>Theoritical Usage</w:t>
            </w:r>
          </w:p>
        </w:tc>
      </w:tr>
      <w:tr w:rsidR="00CB5F7C" w:rsidRPr="00B0775D" w14:paraId="4181C4F9" w14:textId="77777777" w:rsidTr="00B708C6">
        <w:tc>
          <w:tcPr>
            <w:tcW w:w="575" w:type="dxa"/>
            <w:vMerge/>
          </w:tcPr>
          <w:p w14:paraId="44D15F40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3FE721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929E67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D39ED9" w14:textId="2E5B6A27" w:rsidR="00CB5F7C" w:rsidRPr="00B0775D" w:rsidRDefault="00CB5F7C" w:rsidP="00CB5F7C">
            <w:pPr>
              <w:rPr>
                <w:lang w:bidi="en-US"/>
              </w:rPr>
            </w:pPr>
            <w:r>
              <w:rPr>
                <w:lang w:bidi="en-US"/>
              </w:rPr>
              <w:t>Number</w:t>
            </w:r>
          </w:p>
        </w:tc>
      </w:tr>
      <w:tr w:rsidR="00CB5F7C" w:rsidRPr="00B0775D" w14:paraId="496E63DD" w14:textId="77777777" w:rsidTr="00B708C6">
        <w:tc>
          <w:tcPr>
            <w:tcW w:w="575" w:type="dxa"/>
            <w:vMerge/>
          </w:tcPr>
          <w:p w14:paraId="2A6E4BA4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4589B7B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651B3C6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76A7098" w14:textId="77777777" w:rsidR="00CB5F7C" w:rsidRPr="00B0775D" w:rsidRDefault="00CB5F7C" w:rsidP="00CB5F7C"/>
        </w:tc>
      </w:tr>
      <w:tr w:rsidR="00CB5F7C" w:rsidRPr="00B0775D" w14:paraId="4CBB4C25" w14:textId="77777777" w:rsidTr="00B708C6">
        <w:tc>
          <w:tcPr>
            <w:tcW w:w="575" w:type="dxa"/>
            <w:vMerge/>
          </w:tcPr>
          <w:p w14:paraId="2AF9FDD0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8AD6F3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64FF92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AD4EF9" w14:textId="72FD2307" w:rsidR="00CB5F7C" w:rsidRPr="00B0775D" w:rsidRDefault="00CB5F7C" w:rsidP="00CB5F7C">
            <w:r>
              <w:t>Yes</w:t>
            </w:r>
          </w:p>
        </w:tc>
      </w:tr>
      <w:tr w:rsidR="00CB5F7C" w:rsidRPr="00B0775D" w14:paraId="42CBA47B" w14:textId="77777777" w:rsidTr="00B708C6">
        <w:tc>
          <w:tcPr>
            <w:tcW w:w="575" w:type="dxa"/>
            <w:vMerge/>
          </w:tcPr>
          <w:p w14:paraId="48650F4B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0880A4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93C0FF6" w14:textId="77777777" w:rsidR="00CB5F7C" w:rsidRPr="00145C8A" w:rsidRDefault="00CB5F7C" w:rsidP="00CB5F7C">
            <w:pPr>
              <w:rPr>
                <w:color w:val="000000" w:themeColor="text1"/>
                <w:lang w:bidi="en-US"/>
              </w:rPr>
            </w:pPr>
            <w:r w:rsidRPr="00145C8A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03D17EE" w14:textId="77777777" w:rsidR="00CB5F7C" w:rsidRPr="00135603" w:rsidRDefault="00CB5F7C" w:rsidP="00CB5F7C">
            <w:pPr>
              <w:rPr>
                <w:color w:val="000000" w:themeColor="text1"/>
              </w:rPr>
            </w:pPr>
          </w:p>
        </w:tc>
      </w:tr>
      <w:tr w:rsidR="00CB5F7C" w:rsidRPr="00B0775D" w14:paraId="371538D1" w14:textId="77777777" w:rsidTr="00B708C6">
        <w:tc>
          <w:tcPr>
            <w:tcW w:w="575" w:type="dxa"/>
            <w:vMerge/>
          </w:tcPr>
          <w:p w14:paraId="1971E42B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4B138C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39B819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95899E8" w14:textId="39DAD64D" w:rsidR="00CB5F7C" w:rsidRPr="00B0775D" w:rsidRDefault="00CB5F7C" w:rsidP="00CB5F7C">
            <w:pPr>
              <w:rPr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 column5</w:t>
            </w:r>
          </w:p>
        </w:tc>
      </w:tr>
      <w:tr w:rsidR="00CB5F7C" w:rsidRPr="00B0775D" w14:paraId="09F4E999" w14:textId="77777777" w:rsidTr="00B708C6">
        <w:tc>
          <w:tcPr>
            <w:tcW w:w="575" w:type="dxa"/>
            <w:vMerge/>
          </w:tcPr>
          <w:p w14:paraId="4431741B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4002E8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ABC429F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354740C" w14:textId="5E9DA83B" w:rsidR="00CB5F7C" w:rsidRPr="00B0775D" w:rsidRDefault="00CB5F7C" w:rsidP="00CB5F7C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.THEO_USAGE</w:t>
            </w:r>
          </w:p>
        </w:tc>
      </w:tr>
      <w:tr w:rsidR="00CB5F7C" w:rsidRPr="00B0775D" w14:paraId="47C3CAC2" w14:textId="77777777" w:rsidTr="00B708C6">
        <w:tc>
          <w:tcPr>
            <w:tcW w:w="575" w:type="dxa"/>
            <w:vMerge w:val="restart"/>
          </w:tcPr>
          <w:p w14:paraId="13B2422A" w14:textId="2266E3A3" w:rsidR="00CB5F7C" w:rsidRPr="00B0775D" w:rsidRDefault="00CB5F7C" w:rsidP="00CB5F7C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8A105D9" w14:textId="224F7728" w:rsidR="00CB5F7C" w:rsidRPr="00B0775D" w:rsidRDefault="00CB5F7C" w:rsidP="00CB5F7C">
            <w:pPr>
              <w:rPr>
                <w:lang w:bidi="en-US"/>
              </w:rPr>
            </w:pPr>
            <w:r w:rsidRPr="00CB5F7C">
              <w:rPr>
                <w:lang w:eastAsia="en-US" w:bidi="th-TH"/>
              </w:rPr>
              <w:t>Theoritical cost</w:t>
            </w:r>
          </w:p>
        </w:tc>
        <w:tc>
          <w:tcPr>
            <w:tcW w:w="1457" w:type="dxa"/>
          </w:tcPr>
          <w:p w14:paraId="146A1F57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410759" w14:textId="2543DC75" w:rsidR="00CB5F7C" w:rsidRPr="00B0775D" w:rsidRDefault="00CB5F7C" w:rsidP="00CB5F7C">
            <w:pPr>
              <w:rPr>
                <w:lang w:bidi="th-TH"/>
              </w:rPr>
            </w:pPr>
            <w:r w:rsidRPr="00CB5F7C">
              <w:rPr>
                <w:lang w:bidi="th-TH"/>
              </w:rPr>
              <w:t>Theoritical cost</w:t>
            </w:r>
          </w:p>
        </w:tc>
      </w:tr>
      <w:tr w:rsidR="00CB5F7C" w:rsidRPr="00B0775D" w14:paraId="4202E947" w14:textId="77777777" w:rsidTr="00B708C6">
        <w:tc>
          <w:tcPr>
            <w:tcW w:w="575" w:type="dxa"/>
            <w:vMerge/>
          </w:tcPr>
          <w:p w14:paraId="3D463DC2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ABC07AE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7F6DA3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59DCE5E" w14:textId="48CF4074" w:rsidR="00CB5F7C" w:rsidRPr="00B0775D" w:rsidRDefault="00CB5F7C" w:rsidP="00CB5F7C">
            <w:pPr>
              <w:rPr>
                <w:lang w:bidi="en-US"/>
              </w:rPr>
            </w:pPr>
            <w:r>
              <w:rPr>
                <w:lang w:bidi="en-US"/>
              </w:rPr>
              <w:t>Number</w:t>
            </w:r>
          </w:p>
        </w:tc>
      </w:tr>
      <w:tr w:rsidR="00CB5F7C" w:rsidRPr="00B0775D" w14:paraId="13AFD3E7" w14:textId="77777777" w:rsidTr="00B708C6">
        <w:tc>
          <w:tcPr>
            <w:tcW w:w="575" w:type="dxa"/>
            <w:vMerge/>
          </w:tcPr>
          <w:p w14:paraId="04BC2FD3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2835BC3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46424D3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0E59C73" w14:textId="77777777" w:rsidR="00CB5F7C" w:rsidRPr="00B0775D" w:rsidRDefault="00CB5F7C" w:rsidP="00CB5F7C"/>
        </w:tc>
      </w:tr>
      <w:tr w:rsidR="00CB5F7C" w:rsidRPr="00B0775D" w14:paraId="621E0173" w14:textId="77777777" w:rsidTr="00B708C6">
        <w:tc>
          <w:tcPr>
            <w:tcW w:w="575" w:type="dxa"/>
            <w:vMerge/>
          </w:tcPr>
          <w:p w14:paraId="5B60FC83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2C42540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9D5E52A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C538BA" w14:textId="01D4F4F1" w:rsidR="00CB5F7C" w:rsidRPr="00B0775D" w:rsidRDefault="00CB5F7C" w:rsidP="00CB5F7C">
            <w:r>
              <w:t>Yes</w:t>
            </w:r>
          </w:p>
        </w:tc>
      </w:tr>
      <w:tr w:rsidR="00CB5F7C" w:rsidRPr="00B0775D" w14:paraId="09438425" w14:textId="77777777" w:rsidTr="00B708C6">
        <w:tc>
          <w:tcPr>
            <w:tcW w:w="575" w:type="dxa"/>
            <w:vMerge/>
          </w:tcPr>
          <w:p w14:paraId="342A765D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C0BA29A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569DF76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9AE92D4" w14:textId="51E88259" w:rsidR="00CB5F7C" w:rsidRPr="00B0775D" w:rsidRDefault="00CB5F7C" w:rsidP="00CB5F7C"/>
        </w:tc>
      </w:tr>
      <w:tr w:rsidR="00CB5F7C" w:rsidRPr="00B0775D" w14:paraId="5B64757C" w14:textId="77777777" w:rsidTr="00B708C6">
        <w:tc>
          <w:tcPr>
            <w:tcW w:w="575" w:type="dxa"/>
            <w:vMerge/>
          </w:tcPr>
          <w:p w14:paraId="7E312A99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F3C2166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0DA1C9A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A87EB8E" w14:textId="745B3A8E" w:rsidR="00CB5F7C" w:rsidRPr="00B0775D" w:rsidRDefault="00CB5F7C" w:rsidP="00CB5F7C"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 column6</w:t>
            </w:r>
          </w:p>
        </w:tc>
      </w:tr>
      <w:tr w:rsidR="00CB5F7C" w:rsidRPr="00B0775D" w14:paraId="6A9B7507" w14:textId="77777777" w:rsidTr="00B708C6">
        <w:tc>
          <w:tcPr>
            <w:tcW w:w="575" w:type="dxa"/>
            <w:vMerge/>
          </w:tcPr>
          <w:p w14:paraId="37FC059E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A7043A2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DF7166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A0E1DD6" w14:textId="3333AE27" w:rsidR="00CB5F7C" w:rsidRPr="00B0775D" w:rsidRDefault="00CB5F7C" w:rsidP="00CB5F7C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.THEO_COST</w:t>
            </w:r>
          </w:p>
        </w:tc>
      </w:tr>
      <w:tr w:rsidR="00CB5F7C" w:rsidRPr="00B0775D" w14:paraId="7D8FE062" w14:textId="77777777" w:rsidTr="00B708C6">
        <w:tc>
          <w:tcPr>
            <w:tcW w:w="575" w:type="dxa"/>
            <w:vMerge w:val="restart"/>
          </w:tcPr>
          <w:p w14:paraId="68E58906" w14:textId="51D6FB0C" w:rsidR="00CB5F7C" w:rsidRPr="00B0775D" w:rsidRDefault="00CB5F7C" w:rsidP="00CB5F7C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8C69235" w14:textId="4786420D" w:rsidR="00CB5F7C" w:rsidRPr="00B0775D" w:rsidRDefault="00CB5F7C" w:rsidP="00CB5F7C">
            <w:pPr>
              <w:rPr>
                <w:lang w:bidi="en-US"/>
              </w:rPr>
            </w:pPr>
            <w:r w:rsidRPr="00CB5F7C">
              <w:rPr>
                <w:lang w:bidi="en-US"/>
              </w:rPr>
              <w:t>Actual Usage</w:t>
            </w:r>
          </w:p>
        </w:tc>
        <w:tc>
          <w:tcPr>
            <w:tcW w:w="1457" w:type="dxa"/>
          </w:tcPr>
          <w:p w14:paraId="04E3CBBB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20B7B8F" w14:textId="1120E919" w:rsidR="00CB5F7C" w:rsidRPr="00B0775D" w:rsidRDefault="00CB5F7C" w:rsidP="00CB5F7C">
            <w:pPr>
              <w:rPr>
                <w:cs/>
                <w:lang w:bidi="th-TH"/>
              </w:rPr>
            </w:pPr>
            <w:r w:rsidRPr="00CB5F7C">
              <w:rPr>
                <w:lang w:bidi="th-TH"/>
              </w:rPr>
              <w:t>Actual Usage</w:t>
            </w:r>
          </w:p>
        </w:tc>
      </w:tr>
      <w:tr w:rsidR="00CB5F7C" w:rsidRPr="00B0775D" w14:paraId="500DB0EE" w14:textId="77777777" w:rsidTr="00B708C6">
        <w:tc>
          <w:tcPr>
            <w:tcW w:w="575" w:type="dxa"/>
            <w:vMerge/>
          </w:tcPr>
          <w:p w14:paraId="139FFBBA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88C63D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92A10CA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DD2EE52" w14:textId="28190205" w:rsidR="00CB5F7C" w:rsidRPr="00B0775D" w:rsidRDefault="00CB5F7C" w:rsidP="00CB5F7C">
            <w:pPr>
              <w:rPr>
                <w:lang w:bidi="en-US"/>
              </w:rPr>
            </w:pPr>
            <w:r>
              <w:rPr>
                <w:lang w:bidi="en-US"/>
              </w:rPr>
              <w:t>Number</w:t>
            </w:r>
          </w:p>
        </w:tc>
      </w:tr>
      <w:tr w:rsidR="00CB5F7C" w:rsidRPr="00B0775D" w14:paraId="44B34191" w14:textId="77777777" w:rsidTr="00B708C6">
        <w:tc>
          <w:tcPr>
            <w:tcW w:w="575" w:type="dxa"/>
            <w:vMerge/>
          </w:tcPr>
          <w:p w14:paraId="38497F17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9D6D05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6C4697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4DCC661" w14:textId="77777777" w:rsidR="00CB5F7C" w:rsidRPr="00B0775D" w:rsidRDefault="00CB5F7C" w:rsidP="00CB5F7C"/>
        </w:tc>
      </w:tr>
      <w:tr w:rsidR="00CB5F7C" w:rsidRPr="00B0775D" w14:paraId="4BD09AE3" w14:textId="77777777" w:rsidTr="00B708C6">
        <w:tc>
          <w:tcPr>
            <w:tcW w:w="575" w:type="dxa"/>
            <w:vMerge/>
          </w:tcPr>
          <w:p w14:paraId="2BE738B6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775A35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DCC9704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CA66A6" w14:textId="17957AE8" w:rsidR="00CB5F7C" w:rsidRPr="00B0775D" w:rsidRDefault="00CB5F7C" w:rsidP="00CB5F7C">
            <w:r>
              <w:t>Yes</w:t>
            </w:r>
          </w:p>
        </w:tc>
      </w:tr>
      <w:tr w:rsidR="00CB5F7C" w:rsidRPr="00B0775D" w14:paraId="7D808FC4" w14:textId="77777777" w:rsidTr="00B708C6">
        <w:tc>
          <w:tcPr>
            <w:tcW w:w="575" w:type="dxa"/>
            <w:vMerge/>
          </w:tcPr>
          <w:p w14:paraId="1CD2D33B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EFE2CF6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80FD1DA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1F27507" w14:textId="3963BD63" w:rsidR="00CB5F7C" w:rsidRPr="00B0775D" w:rsidRDefault="00CB5F7C" w:rsidP="00CB5F7C"/>
        </w:tc>
      </w:tr>
      <w:tr w:rsidR="00CB5F7C" w:rsidRPr="00B0775D" w14:paraId="7FA0803D" w14:textId="77777777" w:rsidTr="00B708C6">
        <w:tc>
          <w:tcPr>
            <w:tcW w:w="575" w:type="dxa"/>
            <w:vMerge/>
          </w:tcPr>
          <w:p w14:paraId="481846B7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5DC5B3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6766175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685A1E3" w14:textId="7717584A" w:rsidR="00CB5F7C" w:rsidRPr="00B0775D" w:rsidRDefault="00CB5F7C" w:rsidP="00CB5F7C"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 column7</w:t>
            </w:r>
          </w:p>
        </w:tc>
      </w:tr>
      <w:tr w:rsidR="00CB5F7C" w:rsidRPr="00B0775D" w14:paraId="1522AD0A" w14:textId="77777777" w:rsidTr="00B708C6">
        <w:tc>
          <w:tcPr>
            <w:tcW w:w="575" w:type="dxa"/>
            <w:vMerge/>
          </w:tcPr>
          <w:p w14:paraId="4B64B140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0F0BF49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E747F5" w14:textId="77777777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9C06655" w14:textId="0C90F3ED" w:rsidR="00CB5F7C" w:rsidRPr="00B0775D" w:rsidRDefault="00CB5F7C" w:rsidP="00CB5F7C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TBL</w:t>
            </w:r>
            <w:r>
              <w:rPr>
                <w:lang w:bidi="th-TH"/>
              </w:rPr>
              <w:t>.ACT_USAGE</w:t>
            </w:r>
          </w:p>
        </w:tc>
      </w:tr>
      <w:tr w:rsidR="00CB5F7C" w:rsidRPr="00B0775D" w14:paraId="73987237" w14:textId="77777777" w:rsidTr="00B708C6">
        <w:tc>
          <w:tcPr>
            <w:tcW w:w="575" w:type="dxa"/>
            <w:vMerge w:val="restart"/>
          </w:tcPr>
          <w:p w14:paraId="513D0CDE" w14:textId="24415A7A" w:rsidR="00CB5F7C" w:rsidRPr="00B0775D" w:rsidRDefault="008C1771" w:rsidP="00CB5F7C">
            <w:pPr>
              <w:rPr>
                <w:lang w:bidi="en-US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2E238A13" w14:textId="64FE2DBD" w:rsidR="00CB5F7C" w:rsidRPr="00B0775D" w:rsidRDefault="007E76FB" w:rsidP="00CB5F7C">
            <w:pPr>
              <w:rPr>
                <w:lang w:bidi="en-US"/>
              </w:rPr>
            </w:pPr>
            <w:r w:rsidRPr="007E76FB">
              <w:rPr>
                <w:lang w:bidi="en-US"/>
              </w:rPr>
              <w:t>Fin Waste</w:t>
            </w:r>
          </w:p>
        </w:tc>
        <w:tc>
          <w:tcPr>
            <w:tcW w:w="1457" w:type="dxa"/>
          </w:tcPr>
          <w:p w14:paraId="2474C42F" w14:textId="04BCB50F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E970B47" w14:textId="693EF38A" w:rsidR="00CB5F7C" w:rsidRPr="00151EAB" w:rsidRDefault="007E76FB" w:rsidP="00CB5F7C">
            <w:pPr>
              <w:rPr>
                <w:cs/>
                <w:lang w:bidi="th-TH"/>
              </w:rPr>
            </w:pPr>
            <w:r w:rsidRPr="007E76FB">
              <w:rPr>
                <w:lang w:bidi="th-TH"/>
              </w:rPr>
              <w:t>Fin Waste</w:t>
            </w:r>
          </w:p>
        </w:tc>
      </w:tr>
      <w:tr w:rsidR="00CB5F7C" w:rsidRPr="00B0775D" w14:paraId="68F60AEE" w14:textId="77777777" w:rsidTr="00B708C6">
        <w:tc>
          <w:tcPr>
            <w:tcW w:w="575" w:type="dxa"/>
            <w:vMerge/>
          </w:tcPr>
          <w:p w14:paraId="3A629680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348357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09F8E73" w14:textId="567AB75F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428B6B5" w14:textId="19A59FA8" w:rsidR="00CB5F7C" w:rsidRPr="00151EAB" w:rsidRDefault="007E76FB" w:rsidP="00CB5F7C">
            <w:pPr>
              <w:rPr>
                <w:lang w:bidi="th-TH"/>
              </w:rPr>
            </w:pPr>
            <w:r>
              <w:rPr>
                <w:lang w:bidi="th-TH"/>
              </w:rPr>
              <w:t>NUMBER</w:t>
            </w:r>
          </w:p>
        </w:tc>
      </w:tr>
      <w:tr w:rsidR="00CB5F7C" w:rsidRPr="00B0775D" w14:paraId="1851418A" w14:textId="77777777" w:rsidTr="00B708C6">
        <w:tc>
          <w:tcPr>
            <w:tcW w:w="575" w:type="dxa"/>
            <w:vMerge/>
          </w:tcPr>
          <w:p w14:paraId="420E29BF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46463B2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A517F4E" w14:textId="3CD996D2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38D8C6E" w14:textId="77777777" w:rsidR="00CB5F7C" w:rsidRPr="00151EAB" w:rsidRDefault="00CB5F7C" w:rsidP="00CB5F7C">
            <w:pPr>
              <w:rPr>
                <w:lang w:bidi="th-TH"/>
              </w:rPr>
            </w:pPr>
          </w:p>
        </w:tc>
      </w:tr>
      <w:tr w:rsidR="00CB5F7C" w:rsidRPr="00B0775D" w14:paraId="541E1C8D" w14:textId="77777777" w:rsidTr="00B708C6">
        <w:tc>
          <w:tcPr>
            <w:tcW w:w="575" w:type="dxa"/>
            <w:vMerge/>
          </w:tcPr>
          <w:p w14:paraId="004BFC11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11BCBD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9829115" w14:textId="027BD1EE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1047C36" w14:textId="35A9391B" w:rsidR="00CB5F7C" w:rsidRPr="00151EAB" w:rsidRDefault="00CB5F7C" w:rsidP="00CB5F7C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CB5F7C" w:rsidRPr="00B0775D" w14:paraId="28CFAB3C" w14:textId="77777777" w:rsidTr="00B708C6">
        <w:tc>
          <w:tcPr>
            <w:tcW w:w="575" w:type="dxa"/>
            <w:vMerge/>
          </w:tcPr>
          <w:p w14:paraId="223A2DA8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F6571B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786ED2" w14:textId="6331508E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44010C3" w14:textId="77777777" w:rsidR="00CB5F7C" w:rsidRPr="00151EAB" w:rsidRDefault="00CB5F7C" w:rsidP="00CB5F7C">
            <w:pPr>
              <w:rPr>
                <w:lang w:bidi="th-TH"/>
              </w:rPr>
            </w:pPr>
          </w:p>
        </w:tc>
      </w:tr>
      <w:tr w:rsidR="00CB5F7C" w:rsidRPr="00B0775D" w14:paraId="107F2CEA" w14:textId="77777777" w:rsidTr="00B708C6">
        <w:tc>
          <w:tcPr>
            <w:tcW w:w="575" w:type="dxa"/>
            <w:vMerge/>
          </w:tcPr>
          <w:p w14:paraId="41E8EA15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F68F48C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87A509D" w14:textId="75EC4129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7361E4" w14:textId="20F44AE2" w:rsidR="00CB5F7C" w:rsidRPr="00151EAB" w:rsidRDefault="00CB5F7C" w:rsidP="00CB5F7C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 column</w:t>
            </w:r>
            <w:r w:rsidR="007E76FB">
              <w:rPr>
                <w:lang w:bidi="th-TH"/>
              </w:rPr>
              <w:t>8</w:t>
            </w:r>
          </w:p>
        </w:tc>
      </w:tr>
      <w:tr w:rsidR="00CB5F7C" w:rsidRPr="00B0775D" w14:paraId="4DF8EF3B" w14:textId="77777777" w:rsidTr="00B708C6">
        <w:tc>
          <w:tcPr>
            <w:tcW w:w="575" w:type="dxa"/>
            <w:vMerge/>
          </w:tcPr>
          <w:p w14:paraId="79EAD29D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9EC76C" w14:textId="77777777" w:rsidR="00CB5F7C" w:rsidRPr="00B0775D" w:rsidRDefault="00CB5F7C" w:rsidP="00CB5F7C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65553C7" w14:textId="038CB01E" w:rsidR="00CB5F7C" w:rsidRPr="00B0775D" w:rsidRDefault="00CB5F7C" w:rsidP="00CB5F7C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7BAF18" w14:textId="59DC37DF" w:rsidR="00CB5F7C" w:rsidRPr="00151EAB" w:rsidRDefault="00CB5F7C" w:rsidP="00CB5F7C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8C1771"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.</w:t>
            </w:r>
            <w:r w:rsidR="008C1771">
              <w:rPr>
                <w:lang w:bidi="th-TH"/>
              </w:rPr>
              <w:t>FIN_WASTE</w:t>
            </w:r>
          </w:p>
        </w:tc>
      </w:tr>
      <w:tr w:rsidR="008C1771" w:rsidRPr="00B0775D" w14:paraId="778258AC" w14:textId="77777777" w:rsidTr="00B708C6">
        <w:tc>
          <w:tcPr>
            <w:tcW w:w="575" w:type="dxa"/>
            <w:vMerge w:val="restart"/>
          </w:tcPr>
          <w:p w14:paraId="7BC0881D" w14:textId="041879F0" w:rsidR="008C1771" w:rsidRPr="00B0775D" w:rsidRDefault="008C1771" w:rsidP="008C1771">
            <w:pPr>
              <w:rPr>
                <w:lang w:bidi="en-US"/>
              </w:rPr>
            </w:pPr>
            <w:r>
              <w:rPr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2432B56D" w14:textId="510B5B03" w:rsidR="008C1771" w:rsidRPr="00B0775D" w:rsidRDefault="008C1771" w:rsidP="008C1771">
            <w:pPr>
              <w:rPr>
                <w:lang w:bidi="en-US"/>
              </w:rPr>
            </w:pPr>
            <w:r w:rsidRPr="008C1771">
              <w:rPr>
                <w:lang w:bidi="en-US"/>
              </w:rPr>
              <w:t>Raw Waste</w:t>
            </w:r>
          </w:p>
        </w:tc>
        <w:tc>
          <w:tcPr>
            <w:tcW w:w="1457" w:type="dxa"/>
          </w:tcPr>
          <w:p w14:paraId="4866D7DC" w14:textId="3C7BFADB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C73F4C8" w14:textId="434BA178" w:rsidR="008C1771" w:rsidRPr="00151EAB" w:rsidRDefault="008C1771" w:rsidP="008C1771">
            <w:pPr>
              <w:rPr>
                <w:lang w:bidi="th-TH"/>
              </w:rPr>
            </w:pPr>
            <w:r>
              <w:rPr>
                <w:lang w:bidi="th-TH"/>
              </w:rPr>
              <w:t>Raw</w:t>
            </w:r>
            <w:r w:rsidRPr="007E76FB">
              <w:rPr>
                <w:lang w:bidi="th-TH"/>
              </w:rPr>
              <w:t xml:space="preserve"> Waste</w:t>
            </w:r>
          </w:p>
        </w:tc>
      </w:tr>
      <w:tr w:rsidR="008C1771" w:rsidRPr="00B0775D" w14:paraId="0A84A78F" w14:textId="77777777" w:rsidTr="00B708C6">
        <w:tc>
          <w:tcPr>
            <w:tcW w:w="575" w:type="dxa"/>
            <w:vMerge/>
          </w:tcPr>
          <w:p w14:paraId="5E90AB47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F07B91A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6551362" w14:textId="4BF60FA0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8D550AB" w14:textId="39C2422B" w:rsidR="008C1771" w:rsidRPr="00151EAB" w:rsidRDefault="008C1771" w:rsidP="008C1771">
            <w:pPr>
              <w:rPr>
                <w:lang w:bidi="th-TH"/>
              </w:rPr>
            </w:pPr>
            <w:r>
              <w:rPr>
                <w:lang w:bidi="th-TH"/>
              </w:rPr>
              <w:t>NUMBER</w:t>
            </w:r>
          </w:p>
        </w:tc>
      </w:tr>
      <w:tr w:rsidR="008C1771" w:rsidRPr="00B0775D" w14:paraId="605D91F0" w14:textId="77777777" w:rsidTr="00B708C6">
        <w:tc>
          <w:tcPr>
            <w:tcW w:w="575" w:type="dxa"/>
            <w:vMerge/>
          </w:tcPr>
          <w:p w14:paraId="1E1CE0F5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EEDFD5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B0DDD7F" w14:textId="6C714BAD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DF7394A" w14:textId="77777777" w:rsidR="008C1771" w:rsidRPr="00151EAB" w:rsidRDefault="008C1771" w:rsidP="008C1771">
            <w:pPr>
              <w:rPr>
                <w:lang w:bidi="th-TH"/>
              </w:rPr>
            </w:pPr>
          </w:p>
        </w:tc>
      </w:tr>
      <w:tr w:rsidR="008C1771" w:rsidRPr="00B0775D" w14:paraId="4EC47A29" w14:textId="77777777" w:rsidTr="00B708C6">
        <w:tc>
          <w:tcPr>
            <w:tcW w:w="575" w:type="dxa"/>
            <w:vMerge/>
          </w:tcPr>
          <w:p w14:paraId="00B49E06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1F0CFF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E424AAF" w14:textId="517126CE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037FBD3" w14:textId="7CEA8985" w:rsidR="008C1771" w:rsidRPr="00151EAB" w:rsidRDefault="008C1771" w:rsidP="008C1771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8C1771" w:rsidRPr="00B0775D" w14:paraId="70636E41" w14:textId="77777777" w:rsidTr="00B708C6">
        <w:tc>
          <w:tcPr>
            <w:tcW w:w="575" w:type="dxa"/>
            <w:vMerge/>
          </w:tcPr>
          <w:p w14:paraId="628F4CB0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7DD4F4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C5F6664" w14:textId="4CAAA79B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2E7C452" w14:textId="77777777" w:rsidR="008C1771" w:rsidRPr="00151EAB" w:rsidRDefault="008C1771" w:rsidP="008C1771">
            <w:pPr>
              <w:rPr>
                <w:lang w:bidi="th-TH"/>
              </w:rPr>
            </w:pPr>
          </w:p>
        </w:tc>
      </w:tr>
      <w:tr w:rsidR="008C1771" w:rsidRPr="00B0775D" w14:paraId="36BF3ECD" w14:textId="77777777" w:rsidTr="00B708C6">
        <w:tc>
          <w:tcPr>
            <w:tcW w:w="575" w:type="dxa"/>
            <w:vMerge/>
          </w:tcPr>
          <w:p w14:paraId="3189A61B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B62245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E4D56FB" w14:textId="49ECBB8D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80EB194" w14:textId="5466BB69" w:rsidR="008C1771" w:rsidRPr="00151EAB" w:rsidRDefault="008C1771" w:rsidP="008C1771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 column9</w:t>
            </w:r>
          </w:p>
        </w:tc>
      </w:tr>
      <w:tr w:rsidR="008C1771" w:rsidRPr="00B0775D" w14:paraId="1EBB0EBB" w14:textId="77777777" w:rsidTr="00B708C6">
        <w:tc>
          <w:tcPr>
            <w:tcW w:w="575" w:type="dxa"/>
            <w:vMerge/>
          </w:tcPr>
          <w:p w14:paraId="61D9159D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1F0B63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04CFA0" w14:textId="57FBD4F5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D9DEDDD" w14:textId="39791716" w:rsidR="008C1771" w:rsidRPr="00151EAB" w:rsidRDefault="008C1771" w:rsidP="008C1771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_TBL.RAW_WASTE</w:t>
            </w:r>
          </w:p>
        </w:tc>
      </w:tr>
      <w:tr w:rsidR="008C1771" w:rsidRPr="00B0775D" w14:paraId="46841535" w14:textId="77777777" w:rsidTr="00B708C6">
        <w:tc>
          <w:tcPr>
            <w:tcW w:w="575" w:type="dxa"/>
            <w:vMerge w:val="restart"/>
          </w:tcPr>
          <w:p w14:paraId="0A823B6C" w14:textId="59ACCA48" w:rsidR="008C1771" w:rsidRPr="00B0775D" w:rsidRDefault="008C1771" w:rsidP="008C1771">
            <w:pPr>
              <w:rPr>
                <w:lang w:bidi="en-US"/>
              </w:rPr>
            </w:pPr>
            <w:r>
              <w:rPr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412E5DEC" w14:textId="24381FC7" w:rsidR="008C1771" w:rsidRPr="00B0775D" w:rsidRDefault="008C1771" w:rsidP="008C1771">
            <w:pPr>
              <w:rPr>
                <w:lang w:bidi="en-US"/>
              </w:rPr>
            </w:pPr>
            <w:r w:rsidRPr="008C1771">
              <w:rPr>
                <w:lang w:bidi="en-US"/>
              </w:rPr>
              <w:t>Posting Interval</w:t>
            </w:r>
          </w:p>
        </w:tc>
        <w:tc>
          <w:tcPr>
            <w:tcW w:w="1457" w:type="dxa"/>
          </w:tcPr>
          <w:p w14:paraId="2AD60FB6" w14:textId="335A17A8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1257EF3" w14:textId="06F7F6C7" w:rsidR="008C1771" w:rsidRPr="00151EAB" w:rsidRDefault="008C1771" w:rsidP="008C1771">
            <w:pPr>
              <w:rPr>
                <w:lang w:bidi="th-TH"/>
              </w:rPr>
            </w:pPr>
            <w:r w:rsidRPr="008C1771">
              <w:rPr>
                <w:lang w:bidi="en-US"/>
              </w:rPr>
              <w:t>Posting Interval</w:t>
            </w:r>
          </w:p>
        </w:tc>
      </w:tr>
      <w:tr w:rsidR="008C1771" w:rsidRPr="00B0775D" w14:paraId="7D2AE04C" w14:textId="77777777" w:rsidTr="00B708C6">
        <w:tc>
          <w:tcPr>
            <w:tcW w:w="575" w:type="dxa"/>
            <w:vMerge/>
          </w:tcPr>
          <w:p w14:paraId="542E5F81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212BC1F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3C7A615" w14:textId="168BC860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D3B7601" w14:textId="0B92B570" w:rsidR="008C1771" w:rsidRPr="00151EAB" w:rsidRDefault="008C1771" w:rsidP="008C1771">
            <w:pPr>
              <w:rPr>
                <w:lang w:bidi="th-TH"/>
              </w:rPr>
            </w:pPr>
            <w:r>
              <w:rPr>
                <w:lang w:bidi="th-TH"/>
              </w:rPr>
              <w:t>NUMBER</w:t>
            </w:r>
          </w:p>
        </w:tc>
      </w:tr>
      <w:tr w:rsidR="008C1771" w:rsidRPr="00B0775D" w14:paraId="54A036D2" w14:textId="77777777" w:rsidTr="00B708C6">
        <w:tc>
          <w:tcPr>
            <w:tcW w:w="575" w:type="dxa"/>
            <w:vMerge/>
          </w:tcPr>
          <w:p w14:paraId="70EBBEF0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F08FCCB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6D6B81C" w14:textId="164743C3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661E522" w14:textId="77777777" w:rsidR="008C1771" w:rsidRPr="00151EAB" w:rsidRDefault="008C1771" w:rsidP="008C1771">
            <w:pPr>
              <w:rPr>
                <w:lang w:bidi="th-TH"/>
              </w:rPr>
            </w:pPr>
          </w:p>
        </w:tc>
      </w:tr>
      <w:tr w:rsidR="008C1771" w:rsidRPr="00B0775D" w14:paraId="446AFEDB" w14:textId="77777777" w:rsidTr="00B708C6">
        <w:tc>
          <w:tcPr>
            <w:tcW w:w="575" w:type="dxa"/>
            <w:vMerge/>
          </w:tcPr>
          <w:p w14:paraId="2163FE97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2ABAB4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64948AF" w14:textId="46FF3A8D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4762B62" w14:textId="4875FB3B" w:rsidR="008C1771" w:rsidRPr="00151EAB" w:rsidRDefault="008C1771" w:rsidP="008C1771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8C1771" w:rsidRPr="00B0775D" w14:paraId="1E61346B" w14:textId="77777777" w:rsidTr="00B708C6">
        <w:tc>
          <w:tcPr>
            <w:tcW w:w="575" w:type="dxa"/>
            <w:vMerge/>
          </w:tcPr>
          <w:p w14:paraId="57BFF07F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97A2946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8E6D45" w14:textId="7133CF43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902E03D" w14:textId="77777777" w:rsidR="008C1771" w:rsidRPr="00151EAB" w:rsidRDefault="008C1771" w:rsidP="008C1771">
            <w:pPr>
              <w:rPr>
                <w:lang w:bidi="th-TH"/>
              </w:rPr>
            </w:pPr>
          </w:p>
        </w:tc>
      </w:tr>
      <w:tr w:rsidR="008C1771" w:rsidRPr="00B0775D" w14:paraId="6CD4EDED" w14:textId="77777777" w:rsidTr="00B708C6">
        <w:tc>
          <w:tcPr>
            <w:tcW w:w="575" w:type="dxa"/>
            <w:vMerge/>
          </w:tcPr>
          <w:p w14:paraId="12249F73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05C98F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3123110" w14:textId="6BA32C75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BF122E7" w14:textId="17FE2BB5" w:rsidR="008C1771" w:rsidRPr="00151EAB" w:rsidRDefault="008C1771" w:rsidP="008C1771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MMX column10</w:t>
            </w:r>
          </w:p>
        </w:tc>
      </w:tr>
      <w:tr w:rsidR="008C1771" w:rsidRPr="00B0775D" w14:paraId="1C680A14" w14:textId="77777777" w:rsidTr="00B708C6">
        <w:tc>
          <w:tcPr>
            <w:tcW w:w="575" w:type="dxa"/>
            <w:vMerge/>
          </w:tcPr>
          <w:p w14:paraId="3FB8A099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F5DF08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B79FA63" w14:textId="48710EE3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187A8EB" w14:textId="1A6836FB" w:rsidR="008C1771" w:rsidRPr="00151EAB" w:rsidRDefault="008C1771" w:rsidP="008C1771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.POST_INTERVAL</w:t>
            </w:r>
          </w:p>
        </w:tc>
      </w:tr>
      <w:tr w:rsidR="008C1771" w:rsidRPr="00B0775D" w14:paraId="5B27D856" w14:textId="77777777" w:rsidTr="00B708C6">
        <w:tc>
          <w:tcPr>
            <w:tcW w:w="575" w:type="dxa"/>
            <w:vMerge w:val="restart"/>
          </w:tcPr>
          <w:p w14:paraId="2171AD77" w14:textId="3A0111D2" w:rsidR="008C1771" w:rsidRPr="00B0775D" w:rsidRDefault="008C1771" w:rsidP="008C1771">
            <w:pPr>
              <w:rPr>
                <w:lang w:bidi="en-US"/>
              </w:rPr>
            </w:pPr>
            <w:r>
              <w:rPr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2118720B" w14:textId="6B6FB4FC" w:rsidR="008C1771" w:rsidRPr="00B0775D" w:rsidRDefault="008C1771" w:rsidP="008C1771">
            <w:pPr>
              <w:rPr>
                <w:lang w:bidi="en-US"/>
              </w:rPr>
            </w:pPr>
            <w:r>
              <w:rPr>
                <w:lang w:eastAsia="en-US" w:bidi="th-TH"/>
              </w:rPr>
              <w:t>Validate_flag</w:t>
            </w:r>
          </w:p>
        </w:tc>
        <w:tc>
          <w:tcPr>
            <w:tcW w:w="1457" w:type="dxa"/>
          </w:tcPr>
          <w:p w14:paraId="41DBD23C" w14:textId="377F1A56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91D1127" w14:textId="22223993" w:rsidR="008C1771" w:rsidRPr="00151EAB" w:rsidRDefault="008C1771" w:rsidP="008C1771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แสดงสถานะการ </w:t>
            </w:r>
            <w:r>
              <w:rPr>
                <w:lang w:bidi="th-TH"/>
              </w:rPr>
              <w:t xml:space="preserve">validate </w:t>
            </w:r>
            <w:r>
              <w:rPr>
                <w:rFonts w:hint="cs"/>
                <w:cs/>
                <w:lang w:bidi="th-TH"/>
              </w:rPr>
              <w:t>ข้อมูล</w:t>
            </w:r>
          </w:p>
        </w:tc>
      </w:tr>
      <w:tr w:rsidR="008C1771" w:rsidRPr="00B0775D" w14:paraId="72DC7F0D" w14:textId="77777777" w:rsidTr="00B708C6">
        <w:tc>
          <w:tcPr>
            <w:tcW w:w="575" w:type="dxa"/>
            <w:vMerge/>
          </w:tcPr>
          <w:p w14:paraId="22A34CE9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DCA4F2C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54C4499" w14:textId="16077833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9F04D90" w14:textId="379AEE0E" w:rsidR="008C1771" w:rsidRPr="00151EAB" w:rsidRDefault="008C1771" w:rsidP="008C1771">
            <w:pPr>
              <w:rPr>
                <w:lang w:bidi="th-TH"/>
              </w:rPr>
            </w:pPr>
            <w:r>
              <w:rPr>
                <w:lang w:bidi="en-US"/>
              </w:rPr>
              <w:t>Char(1)</w:t>
            </w:r>
          </w:p>
        </w:tc>
      </w:tr>
      <w:tr w:rsidR="008C1771" w:rsidRPr="00B0775D" w14:paraId="4D63C778" w14:textId="77777777" w:rsidTr="00B708C6">
        <w:tc>
          <w:tcPr>
            <w:tcW w:w="575" w:type="dxa"/>
            <w:vMerge/>
          </w:tcPr>
          <w:p w14:paraId="10030B97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E048B1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A5187EA" w14:textId="4DAB6B66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4D7FF23" w14:textId="77777777" w:rsidR="008C1771" w:rsidRPr="00151EAB" w:rsidRDefault="008C1771" w:rsidP="008C1771">
            <w:pPr>
              <w:rPr>
                <w:lang w:bidi="th-TH"/>
              </w:rPr>
            </w:pPr>
          </w:p>
        </w:tc>
      </w:tr>
      <w:tr w:rsidR="008C1771" w:rsidRPr="00B0775D" w14:paraId="40774D76" w14:textId="77777777" w:rsidTr="00B708C6">
        <w:tc>
          <w:tcPr>
            <w:tcW w:w="575" w:type="dxa"/>
            <w:vMerge/>
          </w:tcPr>
          <w:p w14:paraId="07E813B3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D4869FB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E16A59E" w14:textId="4443F980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5DC5360" w14:textId="7EC78E58" w:rsidR="008C1771" w:rsidRPr="00151EAB" w:rsidRDefault="008C1771" w:rsidP="008C1771">
            <w:pPr>
              <w:rPr>
                <w:lang w:bidi="th-TH"/>
              </w:rPr>
            </w:pPr>
            <w:r>
              <w:t>No</w:t>
            </w:r>
          </w:p>
        </w:tc>
      </w:tr>
      <w:tr w:rsidR="008C1771" w:rsidRPr="00B0775D" w14:paraId="77DC0A35" w14:textId="77777777" w:rsidTr="00B708C6">
        <w:tc>
          <w:tcPr>
            <w:tcW w:w="575" w:type="dxa"/>
            <w:vMerge/>
          </w:tcPr>
          <w:p w14:paraId="3BE37B90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081908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EB519F4" w14:textId="48ACC6EC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4B17B83" w14:textId="27581671" w:rsidR="008C1771" w:rsidRPr="00151EAB" w:rsidRDefault="008C1771" w:rsidP="008C1771">
            <w:pPr>
              <w:rPr>
                <w:lang w:bidi="th-TH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Y = VALIDATE PASS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E = VALIDATE NOT PASS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N = NO VALIDATE</w:t>
            </w:r>
          </w:p>
        </w:tc>
      </w:tr>
      <w:tr w:rsidR="008C1771" w:rsidRPr="00B0775D" w14:paraId="2C57A313" w14:textId="77777777" w:rsidTr="00B708C6">
        <w:tc>
          <w:tcPr>
            <w:tcW w:w="575" w:type="dxa"/>
            <w:vMerge/>
          </w:tcPr>
          <w:p w14:paraId="4F80873E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D13642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51B488F" w14:textId="7961A432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2BB73D6" w14:textId="77777777" w:rsidR="008C1771" w:rsidRPr="00151EAB" w:rsidRDefault="008C1771" w:rsidP="008C1771">
            <w:pPr>
              <w:rPr>
                <w:lang w:bidi="th-TH"/>
              </w:rPr>
            </w:pPr>
          </w:p>
        </w:tc>
      </w:tr>
      <w:tr w:rsidR="008C1771" w:rsidRPr="00B0775D" w14:paraId="7D479B4F" w14:textId="77777777" w:rsidTr="00B708C6">
        <w:tc>
          <w:tcPr>
            <w:tcW w:w="575" w:type="dxa"/>
            <w:vMerge/>
          </w:tcPr>
          <w:p w14:paraId="3917CA92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C3257E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982468A" w14:textId="31E50661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5D8E7F6" w14:textId="16490B6B" w:rsidR="008C1771" w:rsidRPr="00151EAB" w:rsidRDefault="008C1771" w:rsidP="008C1771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.VALIDATE_FLAG</w:t>
            </w:r>
          </w:p>
        </w:tc>
      </w:tr>
      <w:tr w:rsidR="008C1771" w:rsidRPr="00B0775D" w14:paraId="3E2D97E9" w14:textId="77777777" w:rsidTr="00B708C6">
        <w:tc>
          <w:tcPr>
            <w:tcW w:w="575" w:type="dxa"/>
            <w:vMerge w:val="restart"/>
          </w:tcPr>
          <w:p w14:paraId="7F14480D" w14:textId="17A06F16" w:rsidR="008C1771" w:rsidRPr="00B0775D" w:rsidRDefault="008C1771" w:rsidP="008C1771">
            <w:pPr>
              <w:rPr>
                <w:lang w:bidi="en-US"/>
              </w:rPr>
            </w:pPr>
            <w:r>
              <w:rPr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481D12C2" w14:textId="3F62100B" w:rsidR="008C1771" w:rsidRPr="00B0775D" w:rsidRDefault="008C1771" w:rsidP="008C1771">
            <w:pPr>
              <w:rPr>
                <w:lang w:bidi="en-US"/>
              </w:rPr>
            </w:pPr>
            <w:r>
              <w:rPr>
                <w:lang w:bidi="en-US"/>
              </w:rPr>
              <w:t>Process Flag</w:t>
            </w:r>
          </w:p>
        </w:tc>
        <w:tc>
          <w:tcPr>
            <w:tcW w:w="1457" w:type="dxa"/>
          </w:tcPr>
          <w:p w14:paraId="1E657605" w14:textId="300E50E3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56D539E" w14:textId="3041D49B" w:rsidR="008C1771" w:rsidRPr="00151EAB" w:rsidRDefault="008C1771" w:rsidP="008C1771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แสดงสถานะการ </w:t>
            </w:r>
            <w:r>
              <w:rPr>
                <w:lang w:bidi="th-TH"/>
              </w:rPr>
              <w:t xml:space="preserve">Import </w:t>
            </w:r>
            <w:r>
              <w:rPr>
                <w:rFonts w:hint="cs"/>
                <w:cs/>
                <w:lang w:bidi="th-TH"/>
              </w:rPr>
              <w:t xml:space="preserve">ข้อมูลเข้า </w:t>
            </w:r>
            <w:r>
              <w:rPr>
                <w:lang w:bidi="th-TH"/>
              </w:rPr>
              <w:t>ERP</w:t>
            </w:r>
          </w:p>
        </w:tc>
      </w:tr>
      <w:tr w:rsidR="008C1771" w:rsidRPr="00B0775D" w14:paraId="0B4D9741" w14:textId="77777777" w:rsidTr="00B708C6">
        <w:tc>
          <w:tcPr>
            <w:tcW w:w="575" w:type="dxa"/>
            <w:vMerge/>
          </w:tcPr>
          <w:p w14:paraId="7629925E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3E1205A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A2EE71" w14:textId="6886045D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BA24569" w14:textId="78625D9E" w:rsidR="008C1771" w:rsidRPr="00151EAB" w:rsidRDefault="008C1771" w:rsidP="008C1771">
            <w:pPr>
              <w:rPr>
                <w:lang w:bidi="th-TH"/>
              </w:rPr>
            </w:pPr>
            <w:r>
              <w:rPr>
                <w:lang w:bidi="en-US"/>
              </w:rPr>
              <w:t>Char(1)</w:t>
            </w:r>
          </w:p>
        </w:tc>
      </w:tr>
      <w:tr w:rsidR="008C1771" w:rsidRPr="00B0775D" w14:paraId="7245BA05" w14:textId="77777777" w:rsidTr="00B708C6">
        <w:tc>
          <w:tcPr>
            <w:tcW w:w="575" w:type="dxa"/>
            <w:vMerge/>
          </w:tcPr>
          <w:p w14:paraId="3AB03E61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55D7B2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64093F0" w14:textId="70AE5D92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6785AF2" w14:textId="77777777" w:rsidR="008C1771" w:rsidRPr="00151EAB" w:rsidRDefault="008C1771" w:rsidP="008C1771">
            <w:pPr>
              <w:rPr>
                <w:lang w:bidi="th-TH"/>
              </w:rPr>
            </w:pPr>
          </w:p>
        </w:tc>
      </w:tr>
      <w:tr w:rsidR="008C1771" w:rsidRPr="00B0775D" w14:paraId="0D2E8594" w14:textId="77777777" w:rsidTr="00B708C6">
        <w:tc>
          <w:tcPr>
            <w:tcW w:w="575" w:type="dxa"/>
            <w:vMerge/>
          </w:tcPr>
          <w:p w14:paraId="77FE5649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41341D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77937A5" w14:textId="6C48AEE2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0587933" w14:textId="3B6A1641" w:rsidR="008C1771" w:rsidRPr="00151EAB" w:rsidRDefault="008C1771" w:rsidP="008C1771">
            <w:pPr>
              <w:rPr>
                <w:lang w:bidi="th-TH"/>
              </w:rPr>
            </w:pPr>
            <w:r>
              <w:t>No</w:t>
            </w:r>
          </w:p>
        </w:tc>
      </w:tr>
      <w:tr w:rsidR="008C1771" w:rsidRPr="00B0775D" w14:paraId="3C4CFC08" w14:textId="77777777" w:rsidTr="00B708C6">
        <w:tc>
          <w:tcPr>
            <w:tcW w:w="575" w:type="dxa"/>
            <w:vMerge/>
          </w:tcPr>
          <w:p w14:paraId="4CC72F8B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77CADB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ADE17D" w14:textId="6FE482B8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FB05F83" w14:textId="2C77B525" w:rsidR="008C1771" w:rsidRPr="00151EAB" w:rsidRDefault="008C1771" w:rsidP="008C1771">
            <w:pPr>
              <w:rPr>
                <w:lang w:bidi="th-TH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N = NO PROCESS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P = PROCESSING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Y = PROCESS COMPLETE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E = PROCESS ERROR</w:t>
            </w:r>
          </w:p>
        </w:tc>
      </w:tr>
      <w:tr w:rsidR="008C1771" w:rsidRPr="00B0775D" w14:paraId="79BE55B9" w14:textId="77777777" w:rsidTr="00B708C6">
        <w:tc>
          <w:tcPr>
            <w:tcW w:w="575" w:type="dxa"/>
            <w:vMerge/>
          </w:tcPr>
          <w:p w14:paraId="706D97C5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644ABE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941D56" w14:textId="076D204A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6363C90" w14:textId="77777777" w:rsidR="008C1771" w:rsidRPr="00151EAB" w:rsidRDefault="008C1771" w:rsidP="008C1771">
            <w:pPr>
              <w:rPr>
                <w:lang w:bidi="th-TH"/>
              </w:rPr>
            </w:pPr>
          </w:p>
        </w:tc>
      </w:tr>
      <w:tr w:rsidR="008C1771" w:rsidRPr="00B0775D" w14:paraId="4C473D16" w14:textId="77777777" w:rsidTr="00B708C6">
        <w:tc>
          <w:tcPr>
            <w:tcW w:w="575" w:type="dxa"/>
            <w:vMerge/>
          </w:tcPr>
          <w:p w14:paraId="15EB8C40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70386A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430E0B8" w14:textId="007C742E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229E51B" w14:textId="2F4DF57C" w:rsidR="008C1771" w:rsidRPr="00151EAB" w:rsidRDefault="008C1771" w:rsidP="008C1771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.PROCESS_FLAG</w:t>
            </w:r>
          </w:p>
        </w:tc>
      </w:tr>
      <w:tr w:rsidR="00906442" w:rsidRPr="00B0775D" w14:paraId="7158C477" w14:textId="77777777" w:rsidTr="00BE5C68">
        <w:tc>
          <w:tcPr>
            <w:tcW w:w="575" w:type="dxa"/>
            <w:vMerge w:val="restart"/>
          </w:tcPr>
          <w:p w14:paraId="779DAD50" w14:textId="77777777" w:rsidR="00906442" w:rsidRPr="00B0775D" w:rsidRDefault="00906442" w:rsidP="00BE5C68">
            <w:pPr>
              <w:rPr>
                <w:lang w:bidi="en-US"/>
              </w:rPr>
            </w:pPr>
            <w:r>
              <w:rPr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770ED044" w14:textId="77777777" w:rsidR="00906442" w:rsidRPr="00B0775D" w:rsidRDefault="00906442" w:rsidP="00BE5C68">
            <w:pPr>
              <w:rPr>
                <w:lang w:bidi="en-US"/>
              </w:rPr>
            </w:pPr>
            <w:r>
              <w:rPr>
                <w:lang w:bidi="en-US"/>
              </w:rPr>
              <w:t>Error Message</w:t>
            </w:r>
          </w:p>
        </w:tc>
        <w:tc>
          <w:tcPr>
            <w:tcW w:w="1457" w:type="dxa"/>
          </w:tcPr>
          <w:p w14:paraId="0E58CACD" w14:textId="77777777" w:rsidR="00906442" w:rsidRPr="00B0775D" w:rsidRDefault="00906442" w:rsidP="00BE5C68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F68C4F4" w14:textId="77777777" w:rsidR="00906442" w:rsidRPr="00B0775D" w:rsidRDefault="00906442" w:rsidP="00BE5C68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ายละเอียด </w:t>
            </w:r>
            <w:r>
              <w:rPr>
                <w:lang w:bidi="th-TH"/>
              </w:rPr>
              <w:t>Error</w:t>
            </w:r>
          </w:p>
        </w:tc>
      </w:tr>
      <w:tr w:rsidR="00906442" w:rsidRPr="00B0775D" w14:paraId="34BDEB46" w14:textId="77777777" w:rsidTr="00BE5C68">
        <w:tc>
          <w:tcPr>
            <w:tcW w:w="575" w:type="dxa"/>
            <w:vMerge/>
          </w:tcPr>
          <w:p w14:paraId="757604EF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A840D5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CBF689" w14:textId="77777777" w:rsidR="00906442" w:rsidRPr="00B0775D" w:rsidRDefault="00906442" w:rsidP="00BE5C68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BBDA05C" w14:textId="77777777" w:rsidR="00906442" w:rsidRPr="00B0775D" w:rsidRDefault="00906442" w:rsidP="00BE5C68">
            <w:pPr>
              <w:rPr>
                <w:lang w:bidi="en-US"/>
              </w:rPr>
            </w:pPr>
            <w:r>
              <w:rPr>
                <w:lang w:bidi="en-US"/>
              </w:rPr>
              <w:t>VARCHAR2(240</w:t>
            </w:r>
            <w:r w:rsidRPr="00B0775D">
              <w:rPr>
                <w:lang w:bidi="en-US"/>
              </w:rPr>
              <w:t>)</w:t>
            </w:r>
          </w:p>
        </w:tc>
      </w:tr>
      <w:tr w:rsidR="00906442" w:rsidRPr="00B0775D" w14:paraId="52E95571" w14:textId="77777777" w:rsidTr="00BE5C68">
        <w:tc>
          <w:tcPr>
            <w:tcW w:w="575" w:type="dxa"/>
            <w:vMerge/>
          </w:tcPr>
          <w:p w14:paraId="74F7AE06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CDC14F6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21D1A15" w14:textId="77777777" w:rsidR="00906442" w:rsidRPr="00B0775D" w:rsidRDefault="00906442" w:rsidP="00BE5C68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17E3CA5" w14:textId="77777777" w:rsidR="00906442" w:rsidRPr="00B0775D" w:rsidRDefault="00906442" w:rsidP="00BE5C68"/>
        </w:tc>
      </w:tr>
      <w:tr w:rsidR="00906442" w:rsidRPr="00B0775D" w14:paraId="4F72B65A" w14:textId="77777777" w:rsidTr="00BE5C68">
        <w:tc>
          <w:tcPr>
            <w:tcW w:w="575" w:type="dxa"/>
            <w:vMerge/>
          </w:tcPr>
          <w:p w14:paraId="5C7FB62D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7CCC4B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B61AF6" w14:textId="77777777" w:rsidR="00906442" w:rsidRPr="00B0775D" w:rsidRDefault="00906442" w:rsidP="00BE5C68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350E4F" w14:textId="77777777" w:rsidR="00906442" w:rsidRPr="00B0775D" w:rsidRDefault="00906442" w:rsidP="00BE5C68">
            <w:r>
              <w:t>No</w:t>
            </w:r>
          </w:p>
        </w:tc>
      </w:tr>
      <w:tr w:rsidR="00906442" w:rsidRPr="00B0775D" w14:paraId="083510DE" w14:textId="77777777" w:rsidTr="00BE5C68">
        <w:tc>
          <w:tcPr>
            <w:tcW w:w="575" w:type="dxa"/>
            <w:vMerge/>
          </w:tcPr>
          <w:p w14:paraId="7ECA89BC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12F8D8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1E14092" w14:textId="77777777" w:rsidR="00906442" w:rsidRPr="00B0775D" w:rsidRDefault="00906442" w:rsidP="00BE5C68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9771388" w14:textId="77777777" w:rsidR="00906442" w:rsidRPr="00B0775D" w:rsidRDefault="00906442" w:rsidP="00BE5C68"/>
        </w:tc>
      </w:tr>
      <w:tr w:rsidR="00906442" w:rsidRPr="00B0775D" w14:paraId="131EB4EE" w14:textId="77777777" w:rsidTr="00BE5C68">
        <w:tc>
          <w:tcPr>
            <w:tcW w:w="575" w:type="dxa"/>
            <w:vMerge/>
          </w:tcPr>
          <w:p w14:paraId="76D4BA8F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A05FCB4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2BC6FDD" w14:textId="77777777" w:rsidR="00906442" w:rsidRPr="00B0775D" w:rsidRDefault="00906442" w:rsidP="00BE5C68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21C4F66" w14:textId="77777777" w:rsidR="00906442" w:rsidRPr="00B0775D" w:rsidRDefault="00906442" w:rsidP="00BE5C68"/>
        </w:tc>
      </w:tr>
      <w:tr w:rsidR="00906442" w:rsidRPr="00B0775D" w14:paraId="4163556D" w14:textId="77777777" w:rsidTr="00BE5C68">
        <w:tc>
          <w:tcPr>
            <w:tcW w:w="575" w:type="dxa"/>
            <w:vMerge/>
          </w:tcPr>
          <w:p w14:paraId="1C0FBCC6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C9A5CA" w14:textId="77777777" w:rsidR="00906442" w:rsidRPr="00B0775D" w:rsidRDefault="00906442" w:rsidP="00BE5C6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CE9F027" w14:textId="77777777" w:rsidR="00906442" w:rsidRPr="00B0775D" w:rsidRDefault="00906442" w:rsidP="00BE5C68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AEE3BB" w14:textId="77777777" w:rsidR="00906442" w:rsidRPr="00B0775D" w:rsidRDefault="00906442" w:rsidP="00BE5C68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ERROR_MSG</w:t>
            </w:r>
          </w:p>
        </w:tc>
      </w:tr>
      <w:tr w:rsidR="008C1771" w:rsidRPr="00B0775D" w14:paraId="70CC95F6" w14:textId="77777777" w:rsidTr="00B708C6">
        <w:tc>
          <w:tcPr>
            <w:tcW w:w="575" w:type="dxa"/>
            <w:vMerge w:val="restart"/>
          </w:tcPr>
          <w:p w14:paraId="6E550A28" w14:textId="5EAA6A4D" w:rsidR="008C1771" w:rsidRPr="00B0775D" w:rsidRDefault="008C1771" w:rsidP="008C177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906442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4F73A335" w14:textId="3D1FEFFB" w:rsidR="008C1771" w:rsidRPr="00B0775D" w:rsidRDefault="00906442" w:rsidP="008C1771">
            <w:pPr>
              <w:rPr>
                <w:lang w:bidi="en-US"/>
              </w:rPr>
            </w:pPr>
            <w:r>
              <w:rPr>
                <w:lang w:bidi="en-US"/>
              </w:rPr>
              <w:t>FILE TYPE</w:t>
            </w:r>
          </w:p>
        </w:tc>
        <w:tc>
          <w:tcPr>
            <w:tcW w:w="1457" w:type="dxa"/>
          </w:tcPr>
          <w:p w14:paraId="2248F9B4" w14:textId="77777777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4A032E0" w14:textId="267633D7" w:rsidR="008C1771" w:rsidRPr="00B0775D" w:rsidRDefault="00906442" w:rsidP="008C1771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ชนิดไฟล์</w:t>
            </w:r>
          </w:p>
        </w:tc>
      </w:tr>
      <w:tr w:rsidR="008C1771" w:rsidRPr="00B0775D" w14:paraId="2CFD83E1" w14:textId="77777777" w:rsidTr="00B708C6">
        <w:tc>
          <w:tcPr>
            <w:tcW w:w="575" w:type="dxa"/>
            <w:vMerge/>
          </w:tcPr>
          <w:p w14:paraId="73A1EF5B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6872F7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0F3FC8" w14:textId="77777777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40E8B29" w14:textId="0F1902AF" w:rsidR="008C1771" w:rsidRPr="00B0775D" w:rsidRDefault="00906442" w:rsidP="008C1771">
            <w:pPr>
              <w:rPr>
                <w:lang w:bidi="en-US"/>
              </w:rPr>
            </w:pPr>
            <w:r>
              <w:rPr>
                <w:lang w:bidi="en-US"/>
              </w:rPr>
              <w:t>VARCHAR2(1</w:t>
            </w:r>
            <w:r w:rsidR="008C1771" w:rsidRPr="00B0775D">
              <w:rPr>
                <w:lang w:bidi="en-US"/>
              </w:rPr>
              <w:t>)</w:t>
            </w:r>
          </w:p>
        </w:tc>
      </w:tr>
      <w:tr w:rsidR="008C1771" w:rsidRPr="00B0775D" w14:paraId="0EE8DA62" w14:textId="77777777" w:rsidTr="00B708C6">
        <w:tc>
          <w:tcPr>
            <w:tcW w:w="575" w:type="dxa"/>
            <w:vMerge/>
          </w:tcPr>
          <w:p w14:paraId="14B91C5E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81FC85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C140E6" w14:textId="77777777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DE39571" w14:textId="77777777" w:rsidR="008C1771" w:rsidRPr="00B0775D" w:rsidRDefault="008C1771" w:rsidP="008C1771"/>
        </w:tc>
      </w:tr>
      <w:tr w:rsidR="008C1771" w:rsidRPr="00B0775D" w14:paraId="0907D374" w14:textId="77777777" w:rsidTr="00B708C6">
        <w:tc>
          <w:tcPr>
            <w:tcW w:w="575" w:type="dxa"/>
            <w:vMerge/>
          </w:tcPr>
          <w:p w14:paraId="160E9C46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8DE586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3AB1314" w14:textId="77777777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07D875" w14:textId="4E43F00C" w:rsidR="008C1771" w:rsidRPr="00B0775D" w:rsidRDefault="00906442" w:rsidP="008C1771">
            <w:r>
              <w:t>Yes</w:t>
            </w:r>
          </w:p>
        </w:tc>
      </w:tr>
      <w:tr w:rsidR="008C1771" w:rsidRPr="00B0775D" w14:paraId="3909AD15" w14:textId="77777777" w:rsidTr="00B708C6">
        <w:tc>
          <w:tcPr>
            <w:tcW w:w="575" w:type="dxa"/>
            <w:vMerge/>
          </w:tcPr>
          <w:p w14:paraId="0C47BF8B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8BE607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D046CAB" w14:textId="77777777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C99297" w14:textId="77777777" w:rsidR="008C1771" w:rsidRPr="00B0775D" w:rsidRDefault="008C1771" w:rsidP="008C1771"/>
        </w:tc>
      </w:tr>
      <w:tr w:rsidR="008C1771" w:rsidRPr="00B0775D" w14:paraId="082B131B" w14:textId="77777777" w:rsidTr="00B708C6">
        <w:tc>
          <w:tcPr>
            <w:tcW w:w="575" w:type="dxa"/>
            <w:vMerge/>
          </w:tcPr>
          <w:p w14:paraId="4341CCC7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E59D971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7F79426" w14:textId="77777777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4DCAD67" w14:textId="77777777" w:rsidR="00906442" w:rsidRDefault="00906442" w:rsidP="00906442">
            <w:pPr>
              <w:rPr>
                <w:lang w:bidi="th-TH"/>
              </w:rPr>
            </w:pPr>
            <w:r>
              <w:rPr>
                <w:lang w:bidi="th-TH"/>
              </w:rPr>
              <w:t>‘D’ : DAILY</w:t>
            </w:r>
          </w:p>
          <w:p w14:paraId="60F52E2B" w14:textId="77777777" w:rsidR="00906442" w:rsidRDefault="00906442" w:rsidP="00906442">
            <w:pPr>
              <w:rPr>
                <w:lang w:bidi="th-TH"/>
              </w:rPr>
            </w:pPr>
            <w:r>
              <w:rPr>
                <w:lang w:bidi="th-TH"/>
              </w:rPr>
              <w:t>‘W’ : WEEKLY</w:t>
            </w:r>
          </w:p>
          <w:p w14:paraId="1FFB5651" w14:textId="38F91B16" w:rsidR="008C1771" w:rsidRPr="00B0775D" w:rsidRDefault="00906442" w:rsidP="00906442">
            <w:r>
              <w:rPr>
                <w:lang w:bidi="th-TH"/>
              </w:rPr>
              <w:t>‘P’ : PERIOD</w:t>
            </w:r>
          </w:p>
        </w:tc>
      </w:tr>
      <w:tr w:rsidR="008C1771" w:rsidRPr="00B0775D" w14:paraId="114A1700" w14:textId="77777777" w:rsidTr="00B708C6">
        <w:tc>
          <w:tcPr>
            <w:tcW w:w="575" w:type="dxa"/>
            <w:vMerge/>
          </w:tcPr>
          <w:p w14:paraId="7788B6B1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D593DE" w14:textId="77777777" w:rsidR="008C1771" w:rsidRPr="00B0775D" w:rsidRDefault="008C1771" w:rsidP="008C177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6969752" w14:textId="77777777" w:rsidR="008C1771" w:rsidRPr="00B0775D" w:rsidRDefault="008C1771" w:rsidP="008C177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A37FF4E" w14:textId="16973C33" w:rsidR="008C1771" w:rsidRPr="00B0775D" w:rsidRDefault="008C1771" w:rsidP="00906442">
            <w:pPr>
              <w:rPr>
                <w:rFonts w:hint="cs"/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DUS</w:t>
            </w:r>
            <w:r w:rsidR="00906442">
              <w:rPr>
                <w:lang w:bidi="th-TH"/>
              </w:rPr>
              <w:t>_</w:t>
            </w:r>
            <w:r>
              <w:rPr>
                <w:lang w:bidi="th-TH"/>
              </w:rPr>
              <w:t>TBL</w:t>
            </w:r>
            <w:r w:rsidRPr="00B0775D">
              <w:rPr>
                <w:lang w:bidi="th-TH"/>
              </w:rPr>
              <w:t>.</w:t>
            </w:r>
            <w:r w:rsidR="00906442">
              <w:rPr>
                <w:lang w:bidi="th-TH"/>
              </w:rPr>
              <w:t>FILE_TYPE</w:t>
            </w:r>
          </w:p>
        </w:tc>
      </w:tr>
    </w:tbl>
    <w:p w14:paraId="62610F4C" w14:textId="77777777" w:rsidR="002F4183" w:rsidRPr="002F4183" w:rsidRDefault="002F4183" w:rsidP="002F4183">
      <w:pPr>
        <w:rPr>
          <w:lang w:bidi="th-TH"/>
        </w:rPr>
      </w:pPr>
    </w:p>
    <w:p w14:paraId="4094CE92" w14:textId="77777777" w:rsidR="002F4183" w:rsidRPr="002F4183" w:rsidRDefault="002F4183" w:rsidP="002F4183">
      <w:pPr>
        <w:rPr>
          <w:b/>
          <w:bCs/>
          <w:lang w:bidi="th-TH"/>
        </w:rPr>
      </w:pPr>
      <w:r w:rsidRPr="002F4183">
        <w:rPr>
          <w:b/>
          <w:bCs/>
          <w:lang w:bidi="th-TH"/>
        </w:rPr>
        <w:t>Table : XCUST_</w:t>
      </w:r>
      <w:r>
        <w:rPr>
          <w:b/>
          <w:bCs/>
          <w:lang w:bidi="th-TH"/>
        </w:rPr>
        <w:t>GL_INT</w:t>
      </w:r>
      <w:r w:rsidRPr="002F4183">
        <w:rPr>
          <w:b/>
          <w:bCs/>
          <w:lang w:bidi="th-TH"/>
        </w:rPr>
        <w:t>_TBL</w:t>
      </w:r>
    </w:p>
    <w:p w14:paraId="27C58976" w14:textId="77777777" w:rsidR="00E06664" w:rsidRDefault="00E06664" w:rsidP="000F09E7"/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03221D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03221D" w:rsidRDefault="00E06664" w:rsidP="00B708C6">
            <w:pPr>
              <w:jc w:val="center"/>
              <w:rPr>
                <w:b/>
                <w:bCs/>
                <w:lang w:bidi="en-US"/>
              </w:rPr>
            </w:pPr>
            <w:r w:rsidRPr="0003221D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03221D" w:rsidRDefault="00E06664" w:rsidP="00B708C6">
            <w:pPr>
              <w:jc w:val="center"/>
              <w:rPr>
                <w:b/>
                <w:bCs/>
                <w:lang w:bidi="en-US"/>
              </w:rPr>
            </w:pPr>
            <w:r w:rsidRPr="0003221D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03221D" w:rsidRDefault="00E06664" w:rsidP="00B708C6">
            <w:pPr>
              <w:jc w:val="center"/>
              <w:rPr>
                <w:b/>
                <w:bCs/>
                <w:lang w:bidi="en-US"/>
              </w:rPr>
            </w:pPr>
            <w:r w:rsidRPr="0003221D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03221D" w:rsidRDefault="00E06664" w:rsidP="00B708C6">
            <w:pPr>
              <w:jc w:val="center"/>
              <w:rPr>
                <w:b/>
                <w:bCs/>
                <w:lang w:bidi="en-US"/>
              </w:rPr>
            </w:pPr>
            <w:r w:rsidRPr="0003221D">
              <w:rPr>
                <w:b/>
                <w:bCs/>
                <w:lang w:bidi="en-US"/>
              </w:rPr>
              <w:t>Information</w:t>
            </w:r>
          </w:p>
        </w:tc>
      </w:tr>
      <w:tr w:rsidR="00CA7528" w:rsidRPr="0003221D" w14:paraId="68EDDE83" w14:textId="77777777" w:rsidTr="00B708C6">
        <w:tc>
          <w:tcPr>
            <w:tcW w:w="575" w:type="dxa"/>
            <w:vMerge w:val="restart"/>
          </w:tcPr>
          <w:p w14:paraId="0BB3AEEE" w14:textId="3089F6BB" w:rsidR="00CA7528" w:rsidRPr="0003221D" w:rsidRDefault="00151A5F" w:rsidP="00CA7528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7777777" w:rsidR="00CA7528" w:rsidRPr="0003221D" w:rsidRDefault="00CA7528" w:rsidP="00CA7528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Status Code</w:t>
            </w:r>
          </w:p>
        </w:tc>
        <w:tc>
          <w:tcPr>
            <w:tcW w:w="1457" w:type="dxa"/>
          </w:tcPr>
          <w:p w14:paraId="54D4DBF1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77777777" w:rsidR="00CA7528" w:rsidRPr="0003221D" w:rsidRDefault="00CA7528" w:rsidP="00CA7528">
            <w:pPr>
              <w:rPr>
                <w:lang w:bidi="th-TH"/>
              </w:rPr>
            </w:pPr>
            <w:r w:rsidRPr="0003221D">
              <w:rPr>
                <w:cs/>
                <w:lang w:bidi="th-TH"/>
              </w:rPr>
              <w:t xml:space="preserve">ระบุ </w:t>
            </w:r>
            <w:r w:rsidRPr="0003221D">
              <w:rPr>
                <w:lang w:bidi="th-TH"/>
              </w:rPr>
              <w:t>Status Journal Import</w:t>
            </w:r>
          </w:p>
        </w:tc>
      </w:tr>
      <w:tr w:rsidR="00CA7528" w:rsidRPr="0003221D" w14:paraId="17196B1A" w14:textId="77777777" w:rsidTr="00B708C6">
        <w:tc>
          <w:tcPr>
            <w:tcW w:w="575" w:type="dxa"/>
            <w:vMerge/>
          </w:tcPr>
          <w:p w14:paraId="087E3477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77777777" w:rsidR="00CA7528" w:rsidRPr="0003221D" w:rsidRDefault="00CA7528" w:rsidP="00CA7528">
            <w:pPr>
              <w:rPr>
                <w:cs/>
                <w:lang w:bidi="th-TH"/>
              </w:rPr>
            </w:pPr>
            <w:r w:rsidRPr="0003221D">
              <w:rPr>
                <w:lang w:bidi="th-TH"/>
              </w:rPr>
              <w:t>VARCHAR2(50)</w:t>
            </w:r>
          </w:p>
        </w:tc>
      </w:tr>
      <w:tr w:rsidR="00CA7528" w:rsidRPr="0003221D" w14:paraId="46F1984C" w14:textId="77777777" w:rsidTr="00B708C6">
        <w:tc>
          <w:tcPr>
            <w:tcW w:w="575" w:type="dxa"/>
            <w:vMerge/>
          </w:tcPr>
          <w:p w14:paraId="452E7BF8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77777777" w:rsidR="00CA7528" w:rsidRPr="0003221D" w:rsidRDefault="007E3604" w:rsidP="00CA7528">
            <w:pPr>
              <w:rPr>
                <w:cs/>
                <w:lang w:bidi="th-TH"/>
              </w:rPr>
            </w:pPr>
            <w:r w:rsidRPr="0003221D">
              <w:rPr>
                <w:lang w:bidi="th-TH"/>
              </w:rPr>
              <w:t>“NEW”</w:t>
            </w:r>
          </w:p>
        </w:tc>
      </w:tr>
      <w:tr w:rsidR="00CA7528" w:rsidRPr="0003221D" w14:paraId="41843B96" w14:textId="77777777" w:rsidTr="00B708C6">
        <w:tc>
          <w:tcPr>
            <w:tcW w:w="575" w:type="dxa"/>
            <w:vMerge/>
          </w:tcPr>
          <w:p w14:paraId="3D6C6770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77777777" w:rsidR="00CA7528" w:rsidRPr="0003221D" w:rsidRDefault="00CA7528" w:rsidP="00CA7528">
            <w:pPr>
              <w:rPr>
                <w:cs/>
                <w:lang w:bidi="th-TH"/>
              </w:rPr>
            </w:pPr>
            <w:r w:rsidRPr="0003221D">
              <w:rPr>
                <w:lang w:bidi="th-TH"/>
              </w:rPr>
              <w:t>Yes</w:t>
            </w:r>
          </w:p>
        </w:tc>
      </w:tr>
      <w:tr w:rsidR="00CA7528" w:rsidRPr="0003221D" w14:paraId="7014D533" w14:textId="77777777" w:rsidTr="00B708C6">
        <w:tc>
          <w:tcPr>
            <w:tcW w:w="575" w:type="dxa"/>
            <w:vMerge/>
          </w:tcPr>
          <w:p w14:paraId="08EEBD44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77777777" w:rsidR="00CA7528" w:rsidRPr="0003221D" w:rsidRDefault="00CA7528" w:rsidP="00CA7528">
            <w:pPr>
              <w:rPr>
                <w:cs/>
                <w:lang w:bidi="th-TH"/>
              </w:rPr>
            </w:pPr>
          </w:p>
        </w:tc>
      </w:tr>
      <w:tr w:rsidR="00CA7528" w:rsidRPr="0003221D" w14:paraId="5817799C" w14:textId="77777777" w:rsidTr="00B708C6">
        <w:tc>
          <w:tcPr>
            <w:tcW w:w="575" w:type="dxa"/>
            <w:vMerge/>
          </w:tcPr>
          <w:p w14:paraId="6A440B6C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CA7528" w:rsidRPr="0003221D" w:rsidRDefault="00CA7528" w:rsidP="00CA7528">
            <w:pPr>
              <w:rPr>
                <w:cs/>
                <w:lang w:bidi="th-TH"/>
              </w:rPr>
            </w:pPr>
          </w:p>
        </w:tc>
      </w:tr>
      <w:tr w:rsidR="00CA7528" w:rsidRPr="0003221D" w14:paraId="60A2C2E9" w14:textId="77777777" w:rsidTr="00B708C6">
        <w:tc>
          <w:tcPr>
            <w:tcW w:w="575" w:type="dxa"/>
            <w:vMerge/>
          </w:tcPr>
          <w:p w14:paraId="17A14B63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77777777" w:rsidR="00CA7528" w:rsidRPr="0003221D" w:rsidRDefault="00CA7528" w:rsidP="00CA7528">
            <w:pPr>
              <w:rPr>
                <w:cs/>
                <w:lang w:bidi="th-TH"/>
              </w:rPr>
            </w:pPr>
          </w:p>
        </w:tc>
      </w:tr>
      <w:tr w:rsidR="00CA7528" w:rsidRPr="0003221D" w14:paraId="5F4E707E" w14:textId="77777777" w:rsidTr="00B708C6">
        <w:tc>
          <w:tcPr>
            <w:tcW w:w="575" w:type="dxa"/>
            <w:vMerge w:val="restart"/>
          </w:tcPr>
          <w:p w14:paraId="5F1C5E7A" w14:textId="7EE8FF40" w:rsidR="00CA7528" w:rsidRPr="0003221D" w:rsidRDefault="00036AE4" w:rsidP="00CA7528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5E61557F" w14:textId="77777777" w:rsidR="00CA7528" w:rsidRPr="0003221D" w:rsidRDefault="00CA7528" w:rsidP="00CA7528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Ledger ID</w:t>
            </w:r>
          </w:p>
        </w:tc>
        <w:tc>
          <w:tcPr>
            <w:tcW w:w="1457" w:type="dxa"/>
          </w:tcPr>
          <w:p w14:paraId="5719C78C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3091A9B" w14:textId="77777777" w:rsidR="00CA7528" w:rsidRPr="0003221D" w:rsidRDefault="00314873" w:rsidP="00CA7528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Ledger ID</w:t>
            </w:r>
          </w:p>
        </w:tc>
      </w:tr>
      <w:tr w:rsidR="00CA7528" w:rsidRPr="0003221D" w14:paraId="5BF76618" w14:textId="77777777" w:rsidTr="00B708C6">
        <w:tc>
          <w:tcPr>
            <w:tcW w:w="575" w:type="dxa"/>
            <w:vMerge/>
          </w:tcPr>
          <w:p w14:paraId="5F3E76DA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A62644E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BAEFFBF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95FC27" w14:textId="77777777" w:rsidR="00CA7528" w:rsidRPr="0003221D" w:rsidRDefault="00314873" w:rsidP="00CA752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Number</w:t>
            </w:r>
          </w:p>
        </w:tc>
      </w:tr>
      <w:tr w:rsidR="00CA7528" w:rsidRPr="0003221D" w14:paraId="151D568B" w14:textId="77777777" w:rsidTr="00B708C6">
        <w:tc>
          <w:tcPr>
            <w:tcW w:w="575" w:type="dxa"/>
            <w:vMerge/>
          </w:tcPr>
          <w:p w14:paraId="3D147F5C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66C1B0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2171E7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11B7327" w14:textId="77777777" w:rsidR="00CA7528" w:rsidRPr="0003221D" w:rsidRDefault="00CA7528" w:rsidP="00CA7528">
            <w:pPr>
              <w:rPr>
                <w:color w:val="000000"/>
                <w:shd w:val="clear" w:color="auto" w:fill="FFFFFF"/>
              </w:rPr>
            </w:pPr>
          </w:p>
        </w:tc>
      </w:tr>
      <w:tr w:rsidR="00CA7528" w:rsidRPr="0003221D" w14:paraId="725EE214" w14:textId="77777777" w:rsidTr="00B708C6">
        <w:tc>
          <w:tcPr>
            <w:tcW w:w="575" w:type="dxa"/>
            <w:vMerge/>
          </w:tcPr>
          <w:p w14:paraId="218DCEE4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46CF3D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894784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08967C6" w14:textId="77777777" w:rsidR="00CA7528" w:rsidRPr="0003221D" w:rsidRDefault="007E3604" w:rsidP="00CA752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CA7528" w:rsidRPr="0003221D" w14:paraId="3B44EE21" w14:textId="77777777" w:rsidTr="00B708C6">
        <w:tc>
          <w:tcPr>
            <w:tcW w:w="575" w:type="dxa"/>
            <w:vMerge/>
          </w:tcPr>
          <w:p w14:paraId="3D142096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32F621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92F72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F3E11FC" w14:textId="77777777" w:rsidR="00CA7528" w:rsidRPr="0003221D" w:rsidRDefault="00CA7528" w:rsidP="00CA7528">
            <w:pPr>
              <w:rPr>
                <w:color w:val="000000"/>
                <w:shd w:val="clear" w:color="auto" w:fill="FFFFFF"/>
              </w:rPr>
            </w:pPr>
          </w:p>
        </w:tc>
      </w:tr>
      <w:tr w:rsidR="00CA7528" w:rsidRPr="0003221D" w14:paraId="5980B107" w14:textId="77777777" w:rsidTr="00B708C6">
        <w:tc>
          <w:tcPr>
            <w:tcW w:w="575" w:type="dxa"/>
            <w:vMerge/>
          </w:tcPr>
          <w:p w14:paraId="5E702BF2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52D974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56CF841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07CA988" w14:textId="33BAF2C1" w:rsidR="00CA7528" w:rsidRPr="0003221D" w:rsidRDefault="007E3F3D" w:rsidP="007E3F3D">
            <w:pPr>
              <w:rPr>
                <w:color w:val="000000"/>
                <w:shd w:val="clear" w:color="auto" w:fill="FFFFFF"/>
              </w:rPr>
            </w:pPr>
            <w:r w:rsidRPr="007E3F3D">
              <w:rPr>
                <w:color w:val="000000"/>
                <w:shd w:val="clear" w:color="auto" w:fill="FFFFFF"/>
              </w:rPr>
              <w:t xml:space="preserve">Oracle Cloud : (N) Setup and Maintenance &gt; Financials &gt; </w:t>
            </w:r>
            <w:r>
              <w:rPr>
                <w:color w:val="000000"/>
                <w:shd w:val="clear" w:color="auto" w:fill="FFFFFF"/>
                <w:lang w:bidi="th-TH"/>
              </w:rPr>
              <w:t>General Ledger</w:t>
            </w:r>
            <w:r w:rsidRPr="007E3F3D">
              <w:rPr>
                <w:color w:val="000000"/>
                <w:shd w:val="clear" w:color="auto" w:fill="FFFFFF"/>
              </w:rPr>
              <w:t xml:space="preserve"> &gt; (T) Manage </w:t>
            </w:r>
            <w:r>
              <w:rPr>
                <w:color w:val="000000"/>
                <w:shd w:val="clear" w:color="auto" w:fill="FFFFFF"/>
              </w:rPr>
              <w:t>Primary Ledgers</w:t>
            </w:r>
            <w:r w:rsidRPr="007E3F3D">
              <w:rPr>
                <w:color w:val="000000"/>
                <w:shd w:val="clear" w:color="auto" w:fill="FFFFFF"/>
              </w:rPr>
              <w:t xml:space="preserve"> &gt; (F) </w:t>
            </w:r>
            <w:r>
              <w:rPr>
                <w:color w:val="000000"/>
                <w:shd w:val="clear" w:color="auto" w:fill="FFFFFF"/>
              </w:rPr>
              <w:t>Primary Ledgers</w:t>
            </w:r>
          </w:p>
        </w:tc>
      </w:tr>
      <w:tr w:rsidR="00CA7528" w:rsidRPr="0003221D" w14:paraId="726B1E72" w14:textId="77777777" w:rsidTr="00B708C6">
        <w:tc>
          <w:tcPr>
            <w:tcW w:w="575" w:type="dxa"/>
            <w:vMerge/>
          </w:tcPr>
          <w:p w14:paraId="39144597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BE88D9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94C23F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ECEDC9" w14:textId="1D6BC120" w:rsidR="00E704CB" w:rsidRPr="0003221D" w:rsidRDefault="00E72557" w:rsidP="00603F58">
            <w:pPr>
              <w:rPr>
                <w:color w:val="000000"/>
                <w:shd w:val="clear" w:color="auto" w:fill="FFFFFF"/>
              </w:rPr>
            </w:pPr>
            <w:r w:rsidRPr="00882068">
              <w:rPr>
                <w:lang w:bidi="th-TH"/>
              </w:rPr>
              <w:t xml:space="preserve">Oracle Cloud : </w:t>
            </w:r>
            <w:r w:rsidR="00603F58">
              <w:rPr>
                <w:lang w:bidi="th-TH"/>
              </w:rPr>
              <w:t xml:space="preserve">(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&gt; </w:t>
            </w:r>
            <w:r w:rsidR="00603F58">
              <w:rPr>
                <w:lang w:bidi="th-TH"/>
              </w:rPr>
              <w:t>(F) Ledger</w:t>
            </w:r>
            <w:r w:rsidR="00FF1D07">
              <w:rPr>
                <w:noProof/>
                <w:lang w:eastAsia="en-US" w:bidi="th-TH"/>
              </w:rPr>
              <w:t xml:space="preserve"> </w:t>
            </w:r>
          </w:p>
        </w:tc>
      </w:tr>
      <w:tr w:rsidR="00B708C6" w:rsidRPr="0003221D" w14:paraId="74D5965C" w14:textId="77777777" w:rsidTr="00B708C6">
        <w:tc>
          <w:tcPr>
            <w:tcW w:w="575" w:type="dxa"/>
            <w:vMerge w:val="restart"/>
          </w:tcPr>
          <w:p w14:paraId="127BE0DF" w14:textId="4B952BC4" w:rsidR="00B708C6" w:rsidRPr="0003221D" w:rsidRDefault="00036AE4" w:rsidP="00B708C6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56E7C64" w14:textId="77777777" w:rsidR="00B708C6" w:rsidRPr="0003221D" w:rsidRDefault="00B708C6" w:rsidP="00B708C6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Accounting Date</w:t>
            </w:r>
          </w:p>
        </w:tc>
        <w:tc>
          <w:tcPr>
            <w:tcW w:w="1457" w:type="dxa"/>
          </w:tcPr>
          <w:p w14:paraId="6AA6D6B3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879115" w14:textId="77777777" w:rsidR="00B708C6" w:rsidRPr="0003221D" w:rsidRDefault="00B708C6" w:rsidP="00B708C6">
            <w:pPr>
              <w:rPr>
                <w:cs/>
                <w:lang w:bidi="th-TH"/>
              </w:rPr>
            </w:pPr>
            <w:r w:rsidRPr="0003221D">
              <w:rPr>
                <w:cs/>
                <w:lang w:bidi="th-TH"/>
              </w:rPr>
              <w:t>วันที่ทำรายการ</w:t>
            </w:r>
          </w:p>
        </w:tc>
      </w:tr>
      <w:tr w:rsidR="00B708C6" w:rsidRPr="0003221D" w14:paraId="38D9F6E7" w14:textId="77777777" w:rsidTr="00B708C6">
        <w:tc>
          <w:tcPr>
            <w:tcW w:w="575" w:type="dxa"/>
            <w:vMerge/>
          </w:tcPr>
          <w:p w14:paraId="40F64F6B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51896C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11CE01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18A0B4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e (yyyy/mm/dd)</w:t>
            </w:r>
          </w:p>
        </w:tc>
      </w:tr>
      <w:tr w:rsidR="00B708C6" w:rsidRPr="0003221D" w14:paraId="366E450B" w14:textId="77777777" w:rsidTr="00B708C6">
        <w:tc>
          <w:tcPr>
            <w:tcW w:w="575" w:type="dxa"/>
            <w:vMerge/>
          </w:tcPr>
          <w:p w14:paraId="1CE1C9C5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0659D8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B16DB1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CC9D7F3" w14:textId="77777777" w:rsidR="00B708C6" w:rsidRPr="0003221D" w:rsidRDefault="00B708C6" w:rsidP="00B708C6"/>
        </w:tc>
      </w:tr>
      <w:tr w:rsidR="00B708C6" w:rsidRPr="0003221D" w14:paraId="28C5186A" w14:textId="77777777" w:rsidTr="00B708C6">
        <w:tc>
          <w:tcPr>
            <w:tcW w:w="575" w:type="dxa"/>
            <w:vMerge/>
          </w:tcPr>
          <w:p w14:paraId="3F5B8093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4606F7B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A1809F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D043C8" w14:textId="77777777" w:rsidR="00B708C6" w:rsidRPr="0003221D" w:rsidRDefault="00B708C6" w:rsidP="00B708C6">
            <w:r w:rsidRPr="0003221D">
              <w:t>Yes</w:t>
            </w:r>
          </w:p>
        </w:tc>
      </w:tr>
      <w:tr w:rsidR="00B708C6" w:rsidRPr="0003221D" w14:paraId="5E9B0CE9" w14:textId="77777777" w:rsidTr="00B708C6">
        <w:tc>
          <w:tcPr>
            <w:tcW w:w="575" w:type="dxa"/>
            <w:vMerge/>
          </w:tcPr>
          <w:p w14:paraId="2C465C4C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4F9585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227D4D9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1D7840" w14:textId="77777777" w:rsidR="00B708C6" w:rsidRPr="0003221D" w:rsidRDefault="00B708C6" w:rsidP="00B708C6">
            <w:pPr>
              <w:rPr>
                <w:cs/>
                <w:lang w:bidi="th-TH"/>
              </w:rPr>
            </w:pPr>
            <w:r w:rsidRPr="0003221D">
              <w:rPr>
                <w:cs/>
                <w:lang w:bidi="th-TH"/>
              </w:rPr>
              <w:t xml:space="preserve">ต้องอยู่ใน </w:t>
            </w:r>
            <w:r w:rsidRPr="0003221D">
              <w:rPr>
                <w:lang w:bidi="th-TH"/>
              </w:rPr>
              <w:t xml:space="preserve">period </w:t>
            </w:r>
            <w:r w:rsidRPr="0003221D">
              <w:rPr>
                <w:cs/>
                <w:lang w:bidi="th-TH"/>
              </w:rPr>
              <w:t>ที่ยังเปิดอยู่</w:t>
            </w:r>
          </w:p>
        </w:tc>
      </w:tr>
      <w:tr w:rsidR="00B708C6" w:rsidRPr="0003221D" w14:paraId="3E919787" w14:textId="77777777" w:rsidTr="00B708C6">
        <w:tc>
          <w:tcPr>
            <w:tcW w:w="575" w:type="dxa"/>
            <w:vMerge/>
          </w:tcPr>
          <w:p w14:paraId="7D4B226E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674C35B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775B65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5F9E34B" w14:textId="450CC329" w:rsidR="00B708C6" w:rsidRPr="0003221D" w:rsidRDefault="00882068" w:rsidP="00882068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281266">
              <w:rPr>
                <w:lang w:bidi="th-TH"/>
              </w:rPr>
              <w:t>MMX_DUS</w:t>
            </w:r>
            <w:r w:rsidR="002C77F9">
              <w:rPr>
                <w:lang w:bidi="th-TH"/>
              </w:rPr>
              <w:t>_WUS</w:t>
            </w:r>
            <w:r>
              <w:rPr>
                <w:lang w:bidi="th-TH"/>
              </w:rPr>
              <w:t>_TBL.TRAN</w:t>
            </w:r>
            <w:r w:rsidR="00692BE9">
              <w:rPr>
                <w:lang w:bidi="th-TH"/>
              </w:rPr>
              <w:t>SACTION</w:t>
            </w:r>
            <w:r>
              <w:rPr>
                <w:lang w:bidi="th-TH"/>
              </w:rPr>
              <w:t>_DATE</w:t>
            </w:r>
          </w:p>
        </w:tc>
      </w:tr>
      <w:tr w:rsidR="00B708C6" w:rsidRPr="0003221D" w14:paraId="6803FF79" w14:textId="77777777" w:rsidTr="00B708C6">
        <w:tc>
          <w:tcPr>
            <w:tcW w:w="575" w:type="dxa"/>
            <w:vMerge/>
          </w:tcPr>
          <w:p w14:paraId="726EE35E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15785F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B7ABA8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410905" w14:textId="49E9048C" w:rsidR="00775568" w:rsidRPr="0003221D" w:rsidRDefault="00E72557" w:rsidP="00603F58">
            <w:pPr>
              <w:rPr>
                <w:cs/>
                <w:lang w:bidi="th-TH"/>
              </w:rPr>
            </w:pPr>
            <w:r w:rsidRPr="00882068">
              <w:rPr>
                <w:lang w:bidi="th-TH"/>
              </w:rPr>
              <w:t xml:space="preserve">Oracle Cloud : </w:t>
            </w:r>
            <w:r w:rsidR="00603F58">
              <w:rPr>
                <w:lang w:bidi="th-TH"/>
              </w:rPr>
              <w:t xml:space="preserve">(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&gt; </w:t>
            </w:r>
            <w:r w:rsidR="00603F58">
              <w:rPr>
                <w:lang w:bidi="th-TH"/>
              </w:rPr>
              <w:t>(F) Accounting Date</w:t>
            </w:r>
          </w:p>
        </w:tc>
      </w:tr>
      <w:tr w:rsidR="00B708C6" w:rsidRPr="0003221D" w14:paraId="4BE43965" w14:textId="77777777" w:rsidTr="00B708C6">
        <w:tc>
          <w:tcPr>
            <w:tcW w:w="575" w:type="dxa"/>
            <w:vMerge w:val="restart"/>
          </w:tcPr>
          <w:p w14:paraId="7C6CAC0E" w14:textId="34BCDF3C" w:rsidR="00B708C6" w:rsidRPr="0003221D" w:rsidRDefault="00036AE4" w:rsidP="00B708C6">
            <w:pPr>
              <w:rPr>
                <w:lang w:bidi="en-US"/>
              </w:rPr>
            </w:pPr>
            <w:r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01192E3" w14:textId="77777777" w:rsidR="00B708C6" w:rsidRPr="0003221D" w:rsidRDefault="00B708C6" w:rsidP="00B708C6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Journal Source</w:t>
            </w:r>
          </w:p>
        </w:tc>
        <w:tc>
          <w:tcPr>
            <w:tcW w:w="1457" w:type="dxa"/>
          </w:tcPr>
          <w:p w14:paraId="6D3D0DC4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46096B" w14:textId="77777777" w:rsidR="00B708C6" w:rsidRPr="0003221D" w:rsidRDefault="00627D8F" w:rsidP="00B708C6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Journal Entry Source</w:t>
            </w:r>
          </w:p>
        </w:tc>
      </w:tr>
      <w:tr w:rsidR="00B708C6" w:rsidRPr="0003221D" w14:paraId="1EB80E6B" w14:textId="77777777" w:rsidTr="00B708C6">
        <w:tc>
          <w:tcPr>
            <w:tcW w:w="575" w:type="dxa"/>
            <w:vMerge/>
          </w:tcPr>
          <w:p w14:paraId="0D7AA446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4FCB6F8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042202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97F5D" w14:textId="77777777" w:rsidR="00B708C6" w:rsidRPr="0003221D" w:rsidRDefault="00627D8F" w:rsidP="00B708C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25)</w:t>
            </w:r>
          </w:p>
        </w:tc>
      </w:tr>
      <w:tr w:rsidR="00B708C6" w:rsidRPr="0003221D" w14:paraId="604F6415" w14:textId="77777777" w:rsidTr="00B708C6">
        <w:tc>
          <w:tcPr>
            <w:tcW w:w="575" w:type="dxa"/>
            <w:vMerge/>
          </w:tcPr>
          <w:p w14:paraId="160DED79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5C0330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7F3262B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60C48BD" w14:textId="77777777" w:rsidR="00B708C6" w:rsidRPr="0003221D" w:rsidRDefault="00B708C6" w:rsidP="00B708C6">
            <w:pPr>
              <w:rPr>
                <w:color w:val="000000"/>
                <w:shd w:val="clear" w:color="auto" w:fill="FFFFFF"/>
              </w:rPr>
            </w:pPr>
          </w:p>
        </w:tc>
      </w:tr>
      <w:tr w:rsidR="00B708C6" w:rsidRPr="0003221D" w14:paraId="0AF18C0C" w14:textId="77777777" w:rsidTr="00B708C6">
        <w:tc>
          <w:tcPr>
            <w:tcW w:w="575" w:type="dxa"/>
            <w:vMerge/>
          </w:tcPr>
          <w:p w14:paraId="60BF6945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366EA2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3F0C48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EC6C7F3" w14:textId="77777777" w:rsidR="00B708C6" w:rsidRPr="0003221D" w:rsidRDefault="007C2D7A" w:rsidP="00B708C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B708C6" w:rsidRPr="0003221D" w14:paraId="301DA47C" w14:textId="77777777" w:rsidTr="00B708C6">
        <w:tc>
          <w:tcPr>
            <w:tcW w:w="575" w:type="dxa"/>
            <w:vMerge/>
          </w:tcPr>
          <w:p w14:paraId="6F9668DF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421BE9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359EE0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1CBA22" w14:textId="77777777" w:rsidR="00B708C6" w:rsidRPr="0003221D" w:rsidRDefault="00B708C6" w:rsidP="00B708C6">
            <w:pPr>
              <w:rPr>
                <w:color w:val="000000"/>
                <w:shd w:val="clear" w:color="auto" w:fill="FFFFFF"/>
              </w:rPr>
            </w:pPr>
          </w:p>
        </w:tc>
      </w:tr>
      <w:tr w:rsidR="00B708C6" w:rsidRPr="0003221D" w14:paraId="2E0A7991" w14:textId="77777777" w:rsidTr="00B708C6">
        <w:tc>
          <w:tcPr>
            <w:tcW w:w="575" w:type="dxa"/>
            <w:vMerge/>
          </w:tcPr>
          <w:p w14:paraId="7C3C05E1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BA8AF7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71F3E3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5E9E3" w14:textId="77777777" w:rsidR="00B708C6" w:rsidRPr="0003221D" w:rsidRDefault="00627D8F" w:rsidP="00B708C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Parameter Data Source</w:t>
            </w:r>
          </w:p>
        </w:tc>
      </w:tr>
      <w:tr w:rsidR="00B708C6" w:rsidRPr="0003221D" w14:paraId="2F2F2A77" w14:textId="77777777" w:rsidTr="00B708C6">
        <w:tc>
          <w:tcPr>
            <w:tcW w:w="575" w:type="dxa"/>
            <w:vMerge/>
          </w:tcPr>
          <w:p w14:paraId="62E67552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2FB17B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B88005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140C78" w14:textId="445A6EF5" w:rsidR="00775568" w:rsidRPr="00FF1D07" w:rsidRDefault="00E72557" w:rsidP="003341DF">
            <w:pPr>
              <w:rPr>
                <w:cs/>
                <w:lang w:bidi="th-TH"/>
              </w:rPr>
            </w:pPr>
            <w:r w:rsidRPr="00882068">
              <w:rPr>
                <w:lang w:bidi="th-TH"/>
              </w:rPr>
              <w:t xml:space="preserve">Oracle Cloud : </w:t>
            </w:r>
            <w:r w:rsidR="003341DF" w:rsidRPr="00882068">
              <w:rPr>
                <w:lang w:bidi="th-TH"/>
              </w:rPr>
              <w:t>(</w:t>
            </w:r>
            <w:r w:rsidR="003341DF">
              <w:rPr>
                <w:lang w:bidi="th-TH"/>
              </w:rPr>
              <w:t xml:space="preserve">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Batch &gt; </w:t>
            </w:r>
            <w:r w:rsidR="003341DF">
              <w:rPr>
                <w:lang w:bidi="th-TH"/>
              </w:rPr>
              <w:t>(F) Source</w:t>
            </w:r>
          </w:p>
        </w:tc>
      </w:tr>
      <w:tr w:rsidR="007C2D7A" w:rsidRPr="0003221D" w14:paraId="2FA5EE78" w14:textId="77777777" w:rsidTr="00B708C6">
        <w:tc>
          <w:tcPr>
            <w:tcW w:w="575" w:type="dxa"/>
            <w:vMerge w:val="restart"/>
          </w:tcPr>
          <w:p w14:paraId="3F7CED06" w14:textId="4CCCE341" w:rsidR="007C2D7A" w:rsidRPr="0003221D" w:rsidRDefault="00036AE4" w:rsidP="007C2D7A">
            <w:pPr>
              <w:rPr>
                <w:lang w:bidi="en-US"/>
              </w:rPr>
            </w:pPr>
            <w:r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369DD832" w14:textId="77777777" w:rsidR="007C2D7A" w:rsidRPr="0003221D" w:rsidRDefault="007C2D7A" w:rsidP="007C2D7A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Journal Category</w:t>
            </w:r>
          </w:p>
        </w:tc>
        <w:tc>
          <w:tcPr>
            <w:tcW w:w="1457" w:type="dxa"/>
          </w:tcPr>
          <w:p w14:paraId="607BC7E9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B11602" w14:textId="77777777" w:rsidR="007C2D7A" w:rsidRPr="0003221D" w:rsidRDefault="007C2D7A" w:rsidP="007C2D7A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Journal Category</w:t>
            </w:r>
          </w:p>
        </w:tc>
      </w:tr>
      <w:tr w:rsidR="007C2D7A" w:rsidRPr="0003221D" w14:paraId="782BAFCB" w14:textId="77777777" w:rsidTr="00B708C6">
        <w:tc>
          <w:tcPr>
            <w:tcW w:w="575" w:type="dxa"/>
            <w:vMerge/>
          </w:tcPr>
          <w:p w14:paraId="0BBA3DB9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DEAAAB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3460809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AF17AB" w14:textId="77777777" w:rsidR="007C2D7A" w:rsidRPr="0003221D" w:rsidRDefault="007C2D7A" w:rsidP="007C2D7A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25)</w:t>
            </w:r>
          </w:p>
        </w:tc>
      </w:tr>
      <w:tr w:rsidR="007C2D7A" w:rsidRPr="0003221D" w14:paraId="43FFC38F" w14:textId="77777777" w:rsidTr="00B708C6">
        <w:tc>
          <w:tcPr>
            <w:tcW w:w="575" w:type="dxa"/>
            <w:vMerge/>
          </w:tcPr>
          <w:p w14:paraId="3F03F32F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953668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54EF94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D77B24C" w14:textId="5A754C2B" w:rsidR="007C2D7A" w:rsidRPr="0003221D" w:rsidRDefault="007C2D7A" w:rsidP="007C2D7A">
            <w:pPr>
              <w:rPr>
                <w:color w:val="000000"/>
                <w:shd w:val="clear" w:color="auto" w:fill="FFFFFF"/>
              </w:rPr>
            </w:pPr>
          </w:p>
        </w:tc>
      </w:tr>
      <w:tr w:rsidR="007C2D7A" w:rsidRPr="0003221D" w14:paraId="4B107E49" w14:textId="77777777" w:rsidTr="00B708C6">
        <w:tc>
          <w:tcPr>
            <w:tcW w:w="575" w:type="dxa"/>
            <w:vMerge/>
          </w:tcPr>
          <w:p w14:paraId="45FE1665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FAE0B8A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D87B9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4C8ED6" w14:textId="77777777" w:rsidR="007C2D7A" w:rsidRPr="0003221D" w:rsidRDefault="007C2D7A" w:rsidP="007C2D7A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7C2D7A" w:rsidRPr="0003221D" w14:paraId="717FD823" w14:textId="77777777" w:rsidTr="00B708C6">
        <w:tc>
          <w:tcPr>
            <w:tcW w:w="575" w:type="dxa"/>
            <w:vMerge/>
          </w:tcPr>
          <w:p w14:paraId="52C9887E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8618AD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6D6296" w14:textId="77777777" w:rsidR="007C2D7A" w:rsidRPr="0003221D" w:rsidRDefault="007C2D7A" w:rsidP="007C2D7A">
            <w:pPr>
              <w:rPr>
                <w:lang w:bidi="en-US"/>
              </w:rPr>
            </w:pPr>
            <w:r w:rsidRPr="00677C73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E6C081B" w14:textId="4B64E3C8" w:rsidR="007C2D7A" w:rsidRPr="0003221D" w:rsidRDefault="007C2D7A" w:rsidP="007C2D7A">
            <w:pPr>
              <w:rPr>
                <w:color w:val="000000"/>
                <w:shd w:val="clear" w:color="auto" w:fill="FFFFFF"/>
              </w:rPr>
            </w:pPr>
          </w:p>
        </w:tc>
      </w:tr>
      <w:tr w:rsidR="007C2D7A" w:rsidRPr="0003221D" w14:paraId="570C7711" w14:textId="77777777" w:rsidTr="00B708C6">
        <w:tc>
          <w:tcPr>
            <w:tcW w:w="575" w:type="dxa"/>
            <w:vMerge/>
          </w:tcPr>
          <w:p w14:paraId="509398DF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5C7B0D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98BF8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AB98A9" w14:textId="61734A1D" w:rsidR="007C2D7A" w:rsidRPr="0003221D" w:rsidRDefault="00324B0D" w:rsidP="007C2D7A">
            <w:pPr>
              <w:rPr>
                <w:rFonts w:hint="cs"/>
                <w:color w:val="000000"/>
                <w:shd w:val="clear" w:color="auto" w:fill="FFFFFF"/>
                <w:cs/>
                <w:lang w:bidi="th-TH"/>
              </w:rPr>
            </w:pPr>
            <w:r>
              <w:rPr>
                <w:color w:val="000000"/>
                <w:shd w:val="clear" w:color="auto" w:fill="FFFFFF"/>
              </w:rPr>
              <w:t>Parameter Journal Category</w:t>
            </w:r>
          </w:p>
        </w:tc>
      </w:tr>
      <w:tr w:rsidR="007C2D7A" w:rsidRPr="0003221D" w14:paraId="6807F148" w14:textId="77777777" w:rsidTr="00B708C6">
        <w:tc>
          <w:tcPr>
            <w:tcW w:w="575" w:type="dxa"/>
            <w:vMerge/>
          </w:tcPr>
          <w:p w14:paraId="1440A1B1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87C6F7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E8A609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65281" w14:textId="5756DE8E" w:rsidR="00FF1D07" w:rsidRPr="00FF1D07" w:rsidRDefault="00E72557" w:rsidP="00434BD5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</w:t>
            </w:r>
            <w:r w:rsidR="00434BD5">
              <w:rPr>
                <w:lang w:bidi="th-TH"/>
              </w:rPr>
              <w:t xml:space="preserve"> (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&gt; </w:t>
            </w:r>
            <w:r w:rsidR="00434BD5">
              <w:rPr>
                <w:lang w:bidi="th-TH"/>
              </w:rPr>
              <w:t>(F) Category</w:t>
            </w:r>
          </w:p>
        </w:tc>
      </w:tr>
      <w:tr w:rsidR="00692BE9" w:rsidRPr="0003221D" w14:paraId="514ED7C3" w14:textId="77777777" w:rsidTr="00BE5C68">
        <w:tc>
          <w:tcPr>
            <w:tcW w:w="575" w:type="dxa"/>
            <w:vMerge w:val="restart"/>
          </w:tcPr>
          <w:p w14:paraId="1DE5B4C4" w14:textId="77777777" w:rsidR="00692BE9" w:rsidRPr="0003221D" w:rsidRDefault="00692BE9" w:rsidP="00BE5C68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10548093" w14:textId="77777777" w:rsidR="00692BE9" w:rsidRPr="0003221D" w:rsidRDefault="00692BE9" w:rsidP="00BE5C68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Currency Code</w:t>
            </w:r>
          </w:p>
        </w:tc>
        <w:tc>
          <w:tcPr>
            <w:tcW w:w="1457" w:type="dxa"/>
          </w:tcPr>
          <w:p w14:paraId="14D531D1" w14:textId="77777777" w:rsidR="00692BE9" w:rsidRPr="0003221D" w:rsidRDefault="00692BE9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1E4CB0F" w14:textId="77777777" w:rsidR="00692BE9" w:rsidRPr="0003221D" w:rsidRDefault="00692BE9" w:rsidP="00BE5C68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Currency</w:t>
            </w:r>
          </w:p>
        </w:tc>
      </w:tr>
      <w:tr w:rsidR="00692BE9" w:rsidRPr="0003221D" w14:paraId="5BB0B52A" w14:textId="77777777" w:rsidTr="00BE5C68">
        <w:tc>
          <w:tcPr>
            <w:tcW w:w="575" w:type="dxa"/>
            <w:vMerge/>
          </w:tcPr>
          <w:p w14:paraId="58B84175" w14:textId="77777777" w:rsidR="00692BE9" w:rsidRPr="0003221D" w:rsidRDefault="00692BE9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B41BBE" w14:textId="77777777" w:rsidR="00692BE9" w:rsidRPr="0003221D" w:rsidRDefault="00692BE9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B9913A1" w14:textId="77777777" w:rsidR="00692BE9" w:rsidRPr="0003221D" w:rsidRDefault="00692BE9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A92C588" w14:textId="77777777" w:rsidR="00692BE9" w:rsidRPr="0003221D" w:rsidRDefault="00692BE9" w:rsidP="00BE5C6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25)</w:t>
            </w:r>
          </w:p>
        </w:tc>
      </w:tr>
      <w:tr w:rsidR="00692BE9" w:rsidRPr="0003221D" w14:paraId="4CD0D025" w14:textId="77777777" w:rsidTr="00BE5C68">
        <w:tc>
          <w:tcPr>
            <w:tcW w:w="575" w:type="dxa"/>
            <w:vMerge/>
          </w:tcPr>
          <w:p w14:paraId="25230665" w14:textId="77777777" w:rsidR="00692BE9" w:rsidRPr="0003221D" w:rsidRDefault="00692BE9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B90704" w14:textId="77777777" w:rsidR="00692BE9" w:rsidRPr="0003221D" w:rsidRDefault="00692BE9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44EF262" w14:textId="77777777" w:rsidR="00692BE9" w:rsidRPr="0003221D" w:rsidRDefault="00692BE9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3B5497B" w14:textId="77777777" w:rsidR="00692BE9" w:rsidRPr="0003221D" w:rsidRDefault="00692BE9" w:rsidP="00BE5C68">
            <w:pPr>
              <w:rPr>
                <w:color w:val="000000"/>
                <w:shd w:val="clear" w:color="auto" w:fill="FFFFFF"/>
              </w:rPr>
            </w:pPr>
          </w:p>
        </w:tc>
      </w:tr>
      <w:tr w:rsidR="00692BE9" w:rsidRPr="0003221D" w14:paraId="721A4014" w14:textId="77777777" w:rsidTr="00BE5C68">
        <w:tc>
          <w:tcPr>
            <w:tcW w:w="575" w:type="dxa"/>
            <w:vMerge/>
          </w:tcPr>
          <w:p w14:paraId="01CDFAD4" w14:textId="77777777" w:rsidR="00692BE9" w:rsidRPr="0003221D" w:rsidRDefault="00692BE9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1C5342" w14:textId="77777777" w:rsidR="00692BE9" w:rsidRPr="0003221D" w:rsidRDefault="00692BE9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B2E652" w14:textId="77777777" w:rsidR="00692BE9" w:rsidRPr="0003221D" w:rsidRDefault="00692BE9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53A8C04" w14:textId="77777777" w:rsidR="00692BE9" w:rsidRPr="0003221D" w:rsidRDefault="00692BE9" w:rsidP="00BE5C6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692BE9" w:rsidRPr="0003221D" w14:paraId="4A681D86" w14:textId="77777777" w:rsidTr="00BE5C68">
        <w:tc>
          <w:tcPr>
            <w:tcW w:w="575" w:type="dxa"/>
            <w:vMerge/>
          </w:tcPr>
          <w:p w14:paraId="74193C2B" w14:textId="77777777" w:rsidR="00692BE9" w:rsidRPr="0003221D" w:rsidRDefault="00692BE9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263609" w14:textId="77777777" w:rsidR="00692BE9" w:rsidRPr="0003221D" w:rsidRDefault="00692BE9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F3A6D9" w14:textId="77777777" w:rsidR="00692BE9" w:rsidRPr="0003221D" w:rsidRDefault="00692BE9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154B9C9" w14:textId="77777777" w:rsidR="00692BE9" w:rsidRPr="0003221D" w:rsidRDefault="00692BE9" w:rsidP="00BE5C68">
            <w:pPr>
              <w:rPr>
                <w:color w:val="000000"/>
                <w:shd w:val="clear" w:color="auto" w:fill="FFFFFF"/>
              </w:rPr>
            </w:pPr>
          </w:p>
        </w:tc>
      </w:tr>
      <w:tr w:rsidR="00692BE9" w:rsidRPr="0003221D" w14:paraId="21EF0026" w14:textId="77777777" w:rsidTr="00BE5C68">
        <w:tc>
          <w:tcPr>
            <w:tcW w:w="575" w:type="dxa"/>
            <w:vMerge/>
          </w:tcPr>
          <w:p w14:paraId="17417ECA" w14:textId="77777777" w:rsidR="00692BE9" w:rsidRPr="0003221D" w:rsidRDefault="00692BE9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6A9CE72" w14:textId="77777777" w:rsidR="00692BE9" w:rsidRPr="0003221D" w:rsidRDefault="00692BE9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61B4B1" w14:textId="77777777" w:rsidR="00692BE9" w:rsidRPr="0003221D" w:rsidRDefault="00692BE9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E5DDCDD" w14:textId="77777777" w:rsidR="00692BE9" w:rsidRPr="0003221D" w:rsidRDefault="00692BE9" w:rsidP="00BE5C68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</w:rPr>
              <w:t>Parameter Currency</w:t>
            </w:r>
            <w:r>
              <w:rPr>
                <w:rFonts w:hint="cs"/>
                <w:color w:val="000000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color w:val="000000"/>
                <w:shd w:val="clear" w:color="auto" w:fill="FFFFFF"/>
                <w:lang w:bidi="th-TH"/>
              </w:rPr>
              <w:t>Code</w:t>
            </w:r>
          </w:p>
        </w:tc>
      </w:tr>
      <w:tr w:rsidR="00692BE9" w:rsidRPr="00FF1D07" w14:paraId="30D33D02" w14:textId="77777777" w:rsidTr="00BE5C68">
        <w:tc>
          <w:tcPr>
            <w:tcW w:w="575" w:type="dxa"/>
            <w:vMerge/>
          </w:tcPr>
          <w:p w14:paraId="68E58100" w14:textId="77777777" w:rsidR="00692BE9" w:rsidRPr="0003221D" w:rsidRDefault="00692BE9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92DCFA" w14:textId="77777777" w:rsidR="00692BE9" w:rsidRPr="0003221D" w:rsidRDefault="00692BE9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83445F3" w14:textId="77777777" w:rsidR="00692BE9" w:rsidRPr="0003221D" w:rsidRDefault="00692BE9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6C6108" w14:textId="77777777" w:rsidR="00692BE9" w:rsidRPr="00FF1D07" w:rsidRDefault="00692BE9" w:rsidP="00BE5C6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F) Currency</w:t>
            </w:r>
            <w:r>
              <w:rPr>
                <w:noProof/>
                <w:lang w:eastAsia="en-US" w:bidi="th-TH"/>
              </w:rPr>
              <w:t xml:space="preserve"> </w:t>
            </w:r>
          </w:p>
        </w:tc>
      </w:tr>
      <w:tr w:rsidR="00BE5C68" w:rsidRPr="0003221D" w14:paraId="6D09BF34" w14:textId="77777777" w:rsidTr="00BE5C68">
        <w:tc>
          <w:tcPr>
            <w:tcW w:w="575" w:type="dxa"/>
            <w:vMerge w:val="restart"/>
          </w:tcPr>
          <w:p w14:paraId="1492C2AF" w14:textId="77777777" w:rsidR="00BE5C68" w:rsidRPr="0003221D" w:rsidRDefault="00BE5C68" w:rsidP="00BE5C68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5D4375F6" w14:textId="77777777" w:rsidR="00BE5C68" w:rsidRPr="0003221D" w:rsidRDefault="00BE5C68" w:rsidP="00BE5C68">
            <w:pPr>
              <w:rPr>
                <w:lang w:eastAsia="en-US" w:bidi="th-TH"/>
              </w:rPr>
            </w:pPr>
            <w:r w:rsidRPr="00692BE9">
              <w:rPr>
                <w:lang w:eastAsia="en-US" w:bidi="th-TH"/>
              </w:rPr>
              <w:t>REFERENCE1 (Batch Name)</w:t>
            </w:r>
          </w:p>
        </w:tc>
        <w:tc>
          <w:tcPr>
            <w:tcW w:w="1457" w:type="dxa"/>
          </w:tcPr>
          <w:p w14:paraId="001135AA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F445F53" w14:textId="77777777" w:rsidR="00BE5C68" w:rsidRPr="0003221D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/>
                <w:shd w:val="clear" w:color="auto" w:fill="FFFFFF"/>
                <w:lang w:bidi="th-TH"/>
              </w:rPr>
              <w:t>Batch Name</w:t>
            </w:r>
          </w:p>
        </w:tc>
      </w:tr>
      <w:tr w:rsidR="00BE5C68" w:rsidRPr="0003221D" w14:paraId="01764A88" w14:textId="77777777" w:rsidTr="00BE5C68">
        <w:tc>
          <w:tcPr>
            <w:tcW w:w="575" w:type="dxa"/>
            <w:vMerge/>
          </w:tcPr>
          <w:p w14:paraId="29F92361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CF12E2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144F5B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A351513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/>
                <w:shd w:val="clear" w:color="auto" w:fill="FFFFFF"/>
              </w:rPr>
              <w:t>Varchar2(100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BE5C68" w:rsidRPr="0003221D" w14:paraId="1CA15CA1" w14:textId="77777777" w:rsidTr="00BE5C68">
        <w:tc>
          <w:tcPr>
            <w:tcW w:w="575" w:type="dxa"/>
            <w:vMerge/>
          </w:tcPr>
          <w:p w14:paraId="3215E19B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C7CB282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6D8D0E0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6D1E093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</w:p>
        </w:tc>
      </w:tr>
      <w:tr w:rsidR="00BE5C68" w:rsidRPr="0003221D" w14:paraId="304A3F49" w14:textId="77777777" w:rsidTr="00BE5C68">
        <w:tc>
          <w:tcPr>
            <w:tcW w:w="575" w:type="dxa"/>
            <w:vMerge/>
          </w:tcPr>
          <w:p w14:paraId="756B59F6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2672B87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FDA8F1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04709A8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BE5C68" w:rsidRPr="0003221D" w14:paraId="4F520E2C" w14:textId="77777777" w:rsidTr="00BE5C68">
        <w:tc>
          <w:tcPr>
            <w:tcW w:w="575" w:type="dxa"/>
            <w:vMerge/>
          </w:tcPr>
          <w:p w14:paraId="2B6A9169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2594455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59F4CE5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55A2C3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</w:p>
        </w:tc>
      </w:tr>
      <w:tr w:rsidR="00BE5C68" w:rsidRPr="0003221D" w14:paraId="138E9019" w14:textId="77777777" w:rsidTr="00BE5C68">
        <w:tc>
          <w:tcPr>
            <w:tcW w:w="575" w:type="dxa"/>
            <w:vMerge/>
          </w:tcPr>
          <w:p w14:paraId="19F6873A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AE7C5C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E5A96B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1391A" w14:textId="77777777" w:rsidR="00BE5C68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/>
                <w:shd w:val="clear" w:color="auto" w:fill="FFFFFF"/>
                <w:lang w:bidi="th-TH"/>
              </w:rPr>
              <w:t>‘MMX-DUS-’||FILENAME</w:t>
            </w:r>
          </w:p>
          <w:p w14:paraId="7A185C01" w14:textId="77777777" w:rsidR="00BE5C68" w:rsidRPr="0003221D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/>
                <w:shd w:val="clear" w:color="auto" w:fill="FFFFFF"/>
                <w:lang w:bidi="th-TH"/>
              </w:rPr>
              <w:t>‘MMX-WUS-’||FILENAME</w:t>
            </w:r>
          </w:p>
        </w:tc>
      </w:tr>
      <w:tr w:rsidR="00BE5C68" w:rsidRPr="00FF1D07" w14:paraId="53A00FF0" w14:textId="77777777" w:rsidTr="00BE5C68">
        <w:tc>
          <w:tcPr>
            <w:tcW w:w="575" w:type="dxa"/>
            <w:vMerge/>
          </w:tcPr>
          <w:p w14:paraId="5F3ABAC3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1BC712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3B0DD86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32F2B61" w14:textId="5AD73E98" w:rsidR="00BE5C68" w:rsidRPr="00FF1D07" w:rsidRDefault="00BE5C68" w:rsidP="00BE5C6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Batch &gt; (F) Journal Batch</w:t>
            </w:r>
            <w:r>
              <w:rPr>
                <w:noProof/>
                <w:lang w:eastAsia="en-US" w:bidi="th-TH"/>
              </w:rPr>
              <w:t xml:space="preserve"> </w:t>
            </w:r>
          </w:p>
        </w:tc>
      </w:tr>
      <w:tr w:rsidR="00BE5C68" w:rsidRPr="0003221D" w14:paraId="1FF4794E" w14:textId="77777777" w:rsidTr="00BE5C68">
        <w:tc>
          <w:tcPr>
            <w:tcW w:w="575" w:type="dxa"/>
            <w:vMerge w:val="restart"/>
          </w:tcPr>
          <w:p w14:paraId="5C4AF359" w14:textId="0F273445" w:rsidR="00BE5C68" w:rsidRPr="0003221D" w:rsidRDefault="00BE5C68" w:rsidP="00BE5C68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266869B" w14:textId="77777777" w:rsidR="00BE5C68" w:rsidRPr="0003221D" w:rsidRDefault="00BE5C68" w:rsidP="00BE5C68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REFERENCE2 (Batch Description</w:t>
            </w:r>
            <w:r w:rsidRPr="00692BE9">
              <w:rPr>
                <w:lang w:eastAsia="en-US" w:bidi="th-TH"/>
              </w:rPr>
              <w:t>)</w:t>
            </w:r>
          </w:p>
        </w:tc>
        <w:tc>
          <w:tcPr>
            <w:tcW w:w="1457" w:type="dxa"/>
          </w:tcPr>
          <w:p w14:paraId="7246CA03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0C0CFE6" w14:textId="77777777" w:rsidR="00BE5C68" w:rsidRPr="0003221D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/>
                <w:shd w:val="clear" w:color="auto" w:fill="FFFFFF"/>
                <w:lang w:bidi="th-TH"/>
              </w:rPr>
              <w:t>Batch Description</w:t>
            </w:r>
          </w:p>
        </w:tc>
      </w:tr>
      <w:tr w:rsidR="00BE5C68" w:rsidRPr="0003221D" w14:paraId="4C36B083" w14:textId="77777777" w:rsidTr="00BE5C68">
        <w:tc>
          <w:tcPr>
            <w:tcW w:w="575" w:type="dxa"/>
            <w:vMerge/>
          </w:tcPr>
          <w:p w14:paraId="00DE7B82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234D95B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0835B90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A5C9114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/>
                <w:shd w:val="clear" w:color="auto" w:fill="FFFFFF"/>
              </w:rPr>
              <w:t>Varchar2(100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BE5C68" w:rsidRPr="0003221D" w14:paraId="1064B491" w14:textId="77777777" w:rsidTr="00BE5C68">
        <w:tc>
          <w:tcPr>
            <w:tcW w:w="575" w:type="dxa"/>
            <w:vMerge/>
          </w:tcPr>
          <w:p w14:paraId="691E825B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7BC50F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43AEC8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C9522CB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</w:p>
        </w:tc>
      </w:tr>
      <w:tr w:rsidR="00BE5C68" w:rsidRPr="0003221D" w14:paraId="30F58120" w14:textId="77777777" w:rsidTr="00BE5C68">
        <w:tc>
          <w:tcPr>
            <w:tcW w:w="575" w:type="dxa"/>
            <w:vMerge/>
          </w:tcPr>
          <w:p w14:paraId="026FEAF5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A956909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0EB424E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5B987C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BE5C68" w:rsidRPr="0003221D" w14:paraId="1F4C7050" w14:textId="77777777" w:rsidTr="00BE5C68">
        <w:tc>
          <w:tcPr>
            <w:tcW w:w="575" w:type="dxa"/>
            <w:vMerge/>
          </w:tcPr>
          <w:p w14:paraId="55676551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AA6B335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835EFD6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83EE10C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</w:p>
        </w:tc>
      </w:tr>
      <w:tr w:rsidR="00BE5C68" w:rsidRPr="0003221D" w14:paraId="2C5D0912" w14:textId="77777777" w:rsidTr="00BE5C68">
        <w:tc>
          <w:tcPr>
            <w:tcW w:w="575" w:type="dxa"/>
            <w:vMerge/>
          </w:tcPr>
          <w:p w14:paraId="527D76B7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2403986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4EBAADC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006AA51" w14:textId="77777777" w:rsidR="00BE5C68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/>
                <w:shd w:val="clear" w:color="auto" w:fill="FFFFFF"/>
                <w:lang w:bidi="th-TH"/>
              </w:rPr>
              <w:t>‘MMX-DUS-’||FILENAME</w:t>
            </w:r>
          </w:p>
          <w:p w14:paraId="5AC0AA95" w14:textId="77777777" w:rsidR="00BE5C68" w:rsidRPr="0003221D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/>
                <w:shd w:val="clear" w:color="auto" w:fill="FFFFFF"/>
                <w:lang w:bidi="th-TH"/>
              </w:rPr>
              <w:t>‘MMX-WUS-’||FILENAME</w:t>
            </w:r>
          </w:p>
        </w:tc>
      </w:tr>
      <w:tr w:rsidR="00BE5C68" w:rsidRPr="00FF1D07" w14:paraId="0004AB22" w14:textId="77777777" w:rsidTr="00BE5C68">
        <w:tc>
          <w:tcPr>
            <w:tcW w:w="575" w:type="dxa"/>
            <w:vMerge/>
          </w:tcPr>
          <w:p w14:paraId="0831C372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239FF6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BC9F60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43AD4DB" w14:textId="1A323C0E" w:rsidR="00BE5C68" w:rsidRPr="00FF1D07" w:rsidRDefault="00BE5C68" w:rsidP="00BE5C6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Batch &gt; (F) Description</w:t>
            </w:r>
          </w:p>
        </w:tc>
      </w:tr>
      <w:tr w:rsidR="00BE5C68" w:rsidRPr="0003221D" w14:paraId="3FD13CF5" w14:textId="77777777" w:rsidTr="00BE5C68">
        <w:tc>
          <w:tcPr>
            <w:tcW w:w="575" w:type="dxa"/>
            <w:vMerge w:val="restart"/>
          </w:tcPr>
          <w:p w14:paraId="36446E1C" w14:textId="7FAF8D1B" w:rsidR="00BE5C68" w:rsidRPr="0003221D" w:rsidRDefault="00BE5C68" w:rsidP="00BE5C68">
            <w:pPr>
              <w:rPr>
                <w:lang w:bidi="en-US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7A40F605" w14:textId="77777777" w:rsidR="00BE5C68" w:rsidRPr="0003221D" w:rsidRDefault="00BE5C68" w:rsidP="00BE5C68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REFERENCE3 (Journal Name</w:t>
            </w:r>
            <w:r w:rsidRPr="00692BE9">
              <w:rPr>
                <w:lang w:eastAsia="en-US" w:bidi="th-TH"/>
              </w:rPr>
              <w:t>)</w:t>
            </w:r>
          </w:p>
        </w:tc>
        <w:tc>
          <w:tcPr>
            <w:tcW w:w="1457" w:type="dxa"/>
          </w:tcPr>
          <w:p w14:paraId="292B1375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9629DF" w14:textId="77777777" w:rsidR="00BE5C68" w:rsidRPr="0003221D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/>
                <w:shd w:val="clear" w:color="auto" w:fill="FFFFFF"/>
                <w:lang w:bidi="th-TH"/>
              </w:rPr>
              <w:t>Journal Name</w:t>
            </w:r>
          </w:p>
        </w:tc>
      </w:tr>
      <w:tr w:rsidR="00BE5C68" w:rsidRPr="0003221D" w14:paraId="04061FB6" w14:textId="77777777" w:rsidTr="00BE5C68">
        <w:tc>
          <w:tcPr>
            <w:tcW w:w="575" w:type="dxa"/>
            <w:vMerge/>
          </w:tcPr>
          <w:p w14:paraId="591C610A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C394E6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A341458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AFD572D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/>
                <w:shd w:val="clear" w:color="auto" w:fill="FFFFFF"/>
              </w:rPr>
              <w:t>Varchar2(100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BE5C68" w:rsidRPr="0003221D" w14:paraId="05BB0EA9" w14:textId="77777777" w:rsidTr="00BE5C68">
        <w:tc>
          <w:tcPr>
            <w:tcW w:w="575" w:type="dxa"/>
            <w:vMerge/>
          </w:tcPr>
          <w:p w14:paraId="79FB2BBB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3C9A1FD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95846E4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AA48CD2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</w:p>
        </w:tc>
      </w:tr>
      <w:tr w:rsidR="00BE5C68" w:rsidRPr="0003221D" w14:paraId="03748ABF" w14:textId="77777777" w:rsidTr="00BE5C68">
        <w:tc>
          <w:tcPr>
            <w:tcW w:w="575" w:type="dxa"/>
            <w:vMerge/>
          </w:tcPr>
          <w:p w14:paraId="742E2FF9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F367B5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6DE5528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A75C789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BE5C68" w:rsidRPr="0003221D" w14:paraId="589C2FB7" w14:textId="77777777" w:rsidTr="00BE5C68">
        <w:tc>
          <w:tcPr>
            <w:tcW w:w="575" w:type="dxa"/>
            <w:vMerge/>
          </w:tcPr>
          <w:p w14:paraId="28FB68CD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F048C7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24DEFF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18BBB46" w14:textId="77777777" w:rsidR="00BE5C68" w:rsidRPr="0003221D" w:rsidRDefault="00BE5C68" w:rsidP="00BE5C68">
            <w:pPr>
              <w:rPr>
                <w:color w:val="000000"/>
                <w:shd w:val="clear" w:color="auto" w:fill="FFFFFF"/>
              </w:rPr>
            </w:pPr>
          </w:p>
        </w:tc>
      </w:tr>
      <w:tr w:rsidR="00BE5C68" w:rsidRPr="0003221D" w14:paraId="1C3F06F9" w14:textId="77777777" w:rsidTr="00BE5C68">
        <w:tc>
          <w:tcPr>
            <w:tcW w:w="575" w:type="dxa"/>
            <w:vMerge/>
          </w:tcPr>
          <w:p w14:paraId="7ADF5DA9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1928F5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E4535EA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03235F6" w14:textId="77777777" w:rsidR="00BE5C68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/>
                <w:shd w:val="clear" w:color="auto" w:fill="FFFFFF"/>
                <w:lang w:bidi="th-TH"/>
              </w:rPr>
              <w:t>‘MMX-DUS-’||FILENAME||’-‘||STORE_NO||’-‘||SUPPLIER_CODE||’-‘||ITEM_CODE</w:t>
            </w:r>
          </w:p>
          <w:p w14:paraId="514D0432" w14:textId="77777777" w:rsidR="00BE5C68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</w:p>
          <w:p w14:paraId="12A6C650" w14:textId="77777777" w:rsidR="00BE5C68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/>
                <w:shd w:val="clear" w:color="auto" w:fill="FFFFFF"/>
                <w:lang w:bidi="th-TH"/>
              </w:rPr>
              <w:t>‘MMX-WUS-’||FILENAME||’-‘||STORE_NO||’-‘||SUPPLIER_CODE||’-‘||ITEM_CODE</w:t>
            </w:r>
          </w:p>
          <w:p w14:paraId="23129DDE" w14:textId="77777777" w:rsidR="00BE5C68" w:rsidRPr="0003221D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</w:p>
        </w:tc>
      </w:tr>
      <w:tr w:rsidR="00BE5C68" w:rsidRPr="00FF1D07" w14:paraId="3B6BE255" w14:textId="77777777" w:rsidTr="00BE5C68">
        <w:tc>
          <w:tcPr>
            <w:tcW w:w="575" w:type="dxa"/>
            <w:vMerge/>
          </w:tcPr>
          <w:p w14:paraId="38FB3036" w14:textId="77777777" w:rsidR="00BE5C68" w:rsidRPr="0003221D" w:rsidRDefault="00BE5C68" w:rsidP="00BE5C6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755279" w14:textId="77777777" w:rsidR="00BE5C68" w:rsidRPr="0003221D" w:rsidRDefault="00BE5C68" w:rsidP="00BE5C6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E9B10B" w14:textId="77777777" w:rsidR="00BE5C68" w:rsidRPr="0003221D" w:rsidRDefault="00BE5C68" w:rsidP="00BE5C6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239B89B" w14:textId="4FDE9159" w:rsidR="00BE5C68" w:rsidRPr="00FF1D07" w:rsidRDefault="00BE5C68" w:rsidP="00BE5C6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F) Jornal Name</w:t>
            </w:r>
          </w:p>
        </w:tc>
      </w:tr>
      <w:tr w:rsidR="00854E44" w:rsidRPr="0003221D" w14:paraId="462D83E8" w14:textId="77777777" w:rsidTr="00B708C6">
        <w:tc>
          <w:tcPr>
            <w:tcW w:w="575" w:type="dxa"/>
            <w:vMerge w:val="restart"/>
          </w:tcPr>
          <w:p w14:paraId="13C04FDE" w14:textId="55B80F9A" w:rsidR="00854E44" w:rsidRPr="0003221D" w:rsidRDefault="00BE5C68" w:rsidP="00854E44">
            <w:pPr>
              <w:rPr>
                <w:lang w:bidi="en-US"/>
              </w:rPr>
            </w:pPr>
            <w:r>
              <w:rPr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53C4C307" w14:textId="5C153212" w:rsidR="00854E44" w:rsidRPr="0003221D" w:rsidRDefault="00BE5C68" w:rsidP="00BE5C68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REFERENCE4 (Journal Description</w:t>
            </w:r>
            <w:r w:rsidR="00692BE9" w:rsidRPr="00692BE9">
              <w:rPr>
                <w:lang w:eastAsia="en-US" w:bidi="th-TH"/>
              </w:rPr>
              <w:t>)</w:t>
            </w:r>
          </w:p>
        </w:tc>
        <w:tc>
          <w:tcPr>
            <w:tcW w:w="1457" w:type="dxa"/>
          </w:tcPr>
          <w:p w14:paraId="3E7AB30B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337C20" w14:textId="320E89D3" w:rsidR="00854E44" w:rsidRPr="0003221D" w:rsidRDefault="00854E44" w:rsidP="00BE5C68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="00BE5C68">
              <w:rPr>
                <w:color w:val="000000"/>
                <w:shd w:val="clear" w:color="auto" w:fill="FFFFFF"/>
                <w:lang w:bidi="th-TH"/>
              </w:rPr>
              <w:t>Journal Description</w:t>
            </w:r>
          </w:p>
        </w:tc>
      </w:tr>
      <w:tr w:rsidR="00854E44" w:rsidRPr="0003221D" w14:paraId="46FFBD22" w14:textId="77777777" w:rsidTr="00B708C6">
        <w:tc>
          <w:tcPr>
            <w:tcW w:w="575" w:type="dxa"/>
            <w:vMerge/>
          </w:tcPr>
          <w:p w14:paraId="5B2A4288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4740C8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D2FA4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2699181" w14:textId="27BEB867" w:rsidR="00854E44" w:rsidRPr="0003221D" w:rsidRDefault="00BE5C68" w:rsidP="00854E44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/>
                <w:shd w:val="clear" w:color="auto" w:fill="FFFFFF"/>
              </w:rPr>
              <w:t>Varchar2(100</w:t>
            </w:r>
            <w:r w:rsidR="00854E44"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854E44" w:rsidRPr="0003221D" w14:paraId="22EFE8D2" w14:textId="77777777" w:rsidTr="00B708C6">
        <w:tc>
          <w:tcPr>
            <w:tcW w:w="575" w:type="dxa"/>
            <w:vMerge/>
          </w:tcPr>
          <w:p w14:paraId="5C078ED3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FF2DD0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8D5363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8C4DA1A" w14:textId="77777777" w:rsidR="00854E44" w:rsidRPr="0003221D" w:rsidRDefault="00854E44" w:rsidP="00854E44">
            <w:pPr>
              <w:rPr>
                <w:color w:val="000000"/>
                <w:shd w:val="clear" w:color="auto" w:fill="FFFFFF"/>
              </w:rPr>
            </w:pPr>
          </w:p>
        </w:tc>
      </w:tr>
      <w:tr w:rsidR="00854E44" w:rsidRPr="0003221D" w14:paraId="7E2A6928" w14:textId="77777777" w:rsidTr="00B708C6">
        <w:tc>
          <w:tcPr>
            <w:tcW w:w="575" w:type="dxa"/>
            <w:vMerge/>
          </w:tcPr>
          <w:p w14:paraId="68C37DCE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BE268C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D9931D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D9999" w14:textId="77777777" w:rsidR="00854E44" w:rsidRPr="0003221D" w:rsidRDefault="00854E44" w:rsidP="00854E44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854E44" w:rsidRPr="0003221D" w14:paraId="17C902D4" w14:textId="77777777" w:rsidTr="00B708C6">
        <w:tc>
          <w:tcPr>
            <w:tcW w:w="575" w:type="dxa"/>
            <w:vMerge/>
          </w:tcPr>
          <w:p w14:paraId="3C1116EC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A92B15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E6AC2E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683BBF" w14:textId="24FA5510" w:rsidR="00854E44" w:rsidRPr="0003221D" w:rsidRDefault="00854E44" w:rsidP="00854E44">
            <w:pPr>
              <w:rPr>
                <w:color w:val="000000"/>
                <w:shd w:val="clear" w:color="auto" w:fill="FFFFFF"/>
              </w:rPr>
            </w:pPr>
          </w:p>
        </w:tc>
      </w:tr>
      <w:tr w:rsidR="00854E44" w:rsidRPr="0003221D" w14:paraId="71620139" w14:textId="77777777" w:rsidTr="00B708C6">
        <w:tc>
          <w:tcPr>
            <w:tcW w:w="575" w:type="dxa"/>
            <w:vMerge/>
          </w:tcPr>
          <w:p w14:paraId="157E3CFC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F64B57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B5207F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3FB9C41" w14:textId="23FFD46F" w:rsidR="00854E44" w:rsidRDefault="00BE5C68" w:rsidP="00854E44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/>
                <w:shd w:val="clear" w:color="auto" w:fill="FFFFFF"/>
                <w:lang w:bidi="th-TH"/>
              </w:rPr>
              <w:t>‘MMX-DUS-’||FILENAME||’-‘||STORE_NO||’-‘||SUPPLIER_CODE||’-‘||ITEM_CODE</w:t>
            </w:r>
          </w:p>
          <w:p w14:paraId="28856677" w14:textId="77777777" w:rsidR="00BE5C68" w:rsidRDefault="00BE5C68" w:rsidP="00854E44">
            <w:pPr>
              <w:rPr>
                <w:color w:val="000000"/>
                <w:shd w:val="clear" w:color="auto" w:fill="FFFFFF"/>
                <w:lang w:bidi="th-TH"/>
              </w:rPr>
            </w:pPr>
          </w:p>
          <w:p w14:paraId="1C4816E0" w14:textId="309ACEFB" w:rsidR="00BE5C68" w:rsidRDefault="00BE5C68" w:rsidP="00BE5C68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/>
                <w:shd w:val="clear" w:color="auto" w:fill="FFFFFF"/>
                <w:lang w:bidi="th-TH"/>
              </w:rPr>
              <w:t>‘MMX-WUS-’||FILENAME||’-‘||STORE_NO||’-‘||SUPPLIER_CODE||’-‘||ITEM_CODE</w:t>
            </w:r>
          </w:p>
          <w:p w14:paraId="2CAC8473" w14:textId="67434F5A" w:rsidR="00BE5C68" w:rsidRPr="0003221D" w:rsidRDefault="00BE5C68" w:rsidP="00854E44">
            <w:pPr>
              <w:rPr>
                <w:color w:val="000000"/>
                <w:shd w:val="clear" w:color="auto" w:fill="FFFFFF"/>
                <w:lang w:bidi="th-TH"/>
              </w:rPr>
            </w:pPr>
          </w:p>
        </w:tc>
      </w:tr>
      <w:tr w:rsidR="00854E44" w:rsidRPr="0003221D" w14:paraId="556E3F29" w14:textId="77777777" w:rsidTr="00B708C6">
        <w:tc>
          <w:tcPr>
            <w:tcW w:w="575" w:type="dxa"/>
            <w:vMerge/>
          </w:tcPr>
          <w:p w14:paraId="57D5D28E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FB6C53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7784B9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2B5524" w14:textId="3AB2C685" w:rsidR="00434BD5" w:rsidRPr="00FF1D07" w:rsidRDefault="00E72557" w:rsidP="00BE5C68">
            <w:pPr>
              <w:rPr>
                <w:lang w:bidi="th-TH"/>
              </w:rPr>
            </w:pPr>
            <w:r w:rsidRPr="00882068">
              <w:rPr>
                <w:lang w:bidi="th-TH"/>
              </w:rPr>
              <w:t xml:space="preserve">Oracle Cloud : </w:t>
            </w:r>
            <w:r w:rsidR="00434BD5" w:rsidRPr="00882068">
              <w:rPr>
                <w:lang w:bidi="th-TH"/>
              </w:rPr>
              <w:t>(N</w:t>
            </w:r>
            <w:r w:rsidR="00434BD5">
              <w:rPr>
                <w:lang w:bidi="th-TH"/>
              </w:rPr>
              <w:t xml:space="preserve">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&gt; </w:t>
            </w:r>
            <w:r w:rsidR="00434BD5">
              <w:rPr>
                <w:lang w:bidi="th-TH"/>
              </w:rPr>
              <w:t xml:space="preserve">(F) </w:t>
            </w:r>
            <w:r w:rsidR="00BE5C68">
              <w:rPr>
                <w:lang w:bidi="th-TH"/>
              </w:rPr>
              <w:t>Description</w:t>
            </w:r>
          </w:p>
        </w:tc>
      </w:tr>
      <w:tr w:rsidR="00596AFC" w:rsidRPr="0003221D" w14:paraId="20C4DDC4" w14:textId="77777777" w:rsidTr="00B708C6">
        <w:tc>
          <w:tcPr>
            <w:tcW w:w="575" w:type="dxa"/>
            <w:vMerge w:val="restart"/>
          </w:tcPr>
          <w:p w14:paraId="0179F61E" w14:textId="4D1E4128" w:rsidR="00596AFC" w:rsidRPr="0003221D" w:rsidRDefault="00BE5C68" w:rsidP="00596AFC">
            <w:pPr>
              <w:rPr>
                <w:lang w:bidi="en-US"/>
              </w:rPr>
            </w:pPr>
            <w:r>
              <w:rPr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3EE397CB" w14:textId="77777777" w:rsidR="00596AFC" w:rsidRPr="0003221D" w:rsidRDefault="00596AFC" w:rsidP="00596AFC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Created Date</w:t>
            </w:r>
          </w:p>
        </w:tc>
        <w:tc>
          <w:tcPr>
            <w:tcW w:w="1457" w:type="dxa"/>
          </w:tcPr>
          <w:p w14:paraId="3C4317BF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F2C6E3" w14:textId="77777777" w:rsidR="00596AFC" w:rsidRPr="0003221D" w:rsidRDefault="00596AFC" w:rsidP="00596AFC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วันที่สร้างรายการ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Journal</w:t>
            </w:r>
          </w:p>
        </w:tc>
      </w:tr>
      <w:tr w:rsidR="00596AFC" w:rsidRPr="0003221D" w14:paraId="49AD466A" w14:textId="77777777" w:rsidTr="00B708C6">
        <w:tc>
          <w:tcPr>
            <w:tcW w:w="575" w:type="dxa"/>
            <w:vMerge/>
          </w:tcPr>
          <w:p w14:paraId="3B7C5FE0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76ECA4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61285E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56815B" w14:textId="77777777" w:rsidR="00596AFC" w:rsidRPr="0003221D" w:rsidRDefault="00596AFC" w:rsidP="00596AF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DATE (yyyy/mm/dd)</w:t>
            </w:r>
          </w:p>
        </w:tc>
      </w:tr>
      <w:tr w:rsidR="00596AFC" w:rsidRPr="0003221D" w14:paraId="59552342" w14:textId="77777777" w:rsidTr="00B708C6">
        <w:tc>
          <w:tcPr>
            <w:tcW w:w="575" w:type="dxa"/>
            <w:vMerge/>
          </w:tcPr>
          <w:p w14:paraId="17733FDB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6564E3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DC3860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A6B8189" w14:textId="1E7E4B6A" w:rsidR="00596AFC" w:rsidRPr="0003221D" w:rsidRDefault="001809E0" w:rsidP="00596AF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System date</w:t>
            </w:r>
          </w:p>
        </w:tc>
      </w:tr>
      <w:tr w:rsidR="00596AFC" w:rsidRPr="0003221D" w14:paraId="1B7EF673" w14:textId="77777777" w:rsidTr="00B708C6">
        <w:tc>
          <w:tcPr>
            <w:tcW w:w="575" w:type="dxa"/>
            <w:vMerge/>
          </w:tcPr>
          <w:p w14:paraId="3236878C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0FAE743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486FAA3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94A1E73" w14:textId="77777777" w:rsidR="00596AFC" w:rsidRPr="0003221D" w:rsidRDefault="00596AFC" w:rsidP="00596AF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596AFC" w:rsidRPr="0003221D" w14:paraId="3286E5E2" w14:textId="77777777" w:rsidTr="00B708C6">
        <w:tc>
          <w:tcPr>
            <w:tcW w:w="575" w:type="dxa"/>
            <w:vMerge/>
          </w:tcPr>
          <w:p w14:paraId="70C156FE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333779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3F7B1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A2403A" w14:textId="77777777" w:rsidR="00596AFC" w:rsidRPr="0003221D" w:rsidRDefault="00596AFC" w:rsidP="00596AFC">
            <w:pPr>
              <w:rPr>
                <w:color w:val="000000"/>
                <w:shd w:val="clear" w:color="auto" w:fill="FFFFFF"/>
              </w:rPr>
            </w:pPr>
          </w:p>
        </w:tc>
      </w:tr>
      <w:tr w:rsidR="00596AFC" w:rsidRPr="0003221D" w14:paraId="6782AC2E" w14:textId="77777777" w:rsidTr="00B708C6">
        <w:tc>
          <w:tcPr>
            <w:tcW w:w="575" w:type="dxa"/>
            <w:vMerge/>
          </w:tcPr>
          <w:p w14:paraId="7C2DEFD5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956AB54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CF76D30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B24A2B5" w14:textId="77777777" w:rsidR="00596AFC" w:rsidRPr="0003221D" w:rsidRDefault="00596AFC" w:rsidP="00596AF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System date</w:t>
            </w:r>
          </w:p>
        </w:tc>
      </w:tr>
      <w:tr w:rsidR="00596AFC" w:rsidRPr="0003221D" w14:paraId="6C15BFAD" w14:textId="77777777" w:rsidTr="00B708C6">
        <w:tc>
          <w:tcPr>
            <w:tcW w:w="575" w:type="dxa"/>
            <w:vMerge/>
          </w:tcPr>
          <w:p w14:paraId="1B1443EB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7E54BA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8552EA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CAB1DA" w14:textId="40F049F9" w:rsidR="00074458" w:rsidRPr="001809E0" w:rsidRDefault="00074458" w:rsidP="00FF1D07">
            <w:pPr>
              <w:rPr>
                <w:color w:val="000000"/>
                <w:shd w:val="clear" w:color="auto" w:fill="FFFFFF"/>
              </w:rPr>
            </w:pPr>
          </w:p>
        </w:tc>
      </w:tr>
      <w:tr w:rsidR="00E2503C" w:rsidRPr="0003221D" w14:paraId="385A4B76" w14:textId="77777777" w:rsidTr="00B708C6">
        <w:tc>
          <w:tcPr>
            <w:tcW w:w="575" w:type="dxa"/>
            <w:vMerge w:val="restart"/>
          </w:tcPr>
          <w:p w14:paraId="196734A1" w14:textId="1A0D19C4" w:rsidR="00E2503C" w:rsidRPr="0003221D" w:rsidRDefault="00BE5C68" w:rsidP="00E2503C">
            <w:pPr>
              <w:rPr>
                <w:lang w:bidi="en-US"/>
              </w:rPr>
            </w:pPr>
            <w:r>
              <w:rPr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275AC3CE" w14:textId="77777777" w:rsidR="00E2503C" w:rsidRPr="0003221D" w:rsidRDefault="00E2503C" w:rsidP="00E2503C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Actual Flag</w:t>
            </w:r>
          </w:p>
        </w:tc>
        <w:tc>
          <w:tcPr>
            <w:tcW w:w="1457" w:type="dxa"/>
          </w:tcPr>
          <w:p w14:paraId="60167BF8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9EB388" w14:textId="77777777" w:rsidR="00E2503C" w:rsidRPr="0003221D" w:rsidRDefault="00E2503C" w:rsidP="00E2503C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Balance Type</w:t>
            </w:r>
          </w:p>
        </w:tc>
      </w:tr>
      <w:tr w:rsidR="00E2503C" w:rsidRPr="0003221D" w14:paraId="2085B2D3" w14:textId="77777777" w:rsidTr="00B708C6">
        <w:tc>
          <w:tcPr>
            <w:tcW w:w="575" w:type="dxa"/>
            <w:vMerge/>
          </w:tcPr>
          <w:p w14:paraId="7B0DCCA6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70F3E4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4947C6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533784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1)</w:t>
            </w:r>
          </w:p>
        </w:tc>
      </w:tr>
      <w:tr w:rsidR="00E2503C" w:rsidRPr="0003221D" w14:paraId="613EDECD" w14:textId="77777777" w:rsidTr="00B708C6">
        <w:tc>
          <w:tcPr>
            <w:tcW w:w="575" w:type="dxa"/>
            <w:vMerge/>
          </w:tcPr>
          <w:p w14:paraId="442A0379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AD402FD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836911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662A41E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“A”</w:t>
            </w:r>
          </w:p>
        </w:tc>
      </w:tr>
      <w:tr w:rsidR="00E2503C" w:rsidRPr="0003221D" w14:paraId="65A14F74" w14:textId="77777777" w:rsidTr="00B708C6">
        <w:tc>
          <w:tcPr>
            <w:tcW w:w="575" w:type="dxa"/>
            <w:vMerge/>
          </w:tcPr>
          <w:p w14:paraId="43F63863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DE069B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B03D93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337255E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E2503C" w:rsidRPr="0003221D" w14:paraId="60BFCD02" w14:textId="77777777" w:rsidTr="00B708C6">
        <w:tc>
          <w:tcPr>
            <w:tcW w:w="575" w:type="dxa"/>
            <w:vMerge/>
          </w:tcPr>
          <w:p w14:paraId="7871F9D7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8AB21A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EDF792C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384BC6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</w:p>
        </w:tc>
      </w:tr>
      <w:tr w:rsidR="00E2503C" w:rsidRPr="0003221D" w14:paraId="22424AD6" w14:textId="77777777" w:rsidTr="00B708C6">
        <w:tc>
          <w:tcPr>
            <w:tcW w:w="575" w:type="dxa"/>
            <w:vMerge/>
          </w:tcPr>
          <w:p w14:paraId="3928BD03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E7FC85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CF71C0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4BC146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</w:p>
        </w:tc>
      </w:tr>
      <w:tr w:rsidR="00E2503C" w:rsidRPr="0003221D" w14:paraId="0943BDA0" w14:textId="77777777" w:rsidTr="00B708C6">
        <w:tc>
          <w:tcPr>
            <w:tcW w:w="575" w:type="dxa"/>
            <w:vMerge/>
          </w:tcPr>
          <w:p w14:paraId="643DB441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390A84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5528D1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70BC2FA" w14:textId="2F9CBDD5" w:rsidR="00074458" w:rsidRPr="00FF1D07" w:rsidRDefault="00074458" w:rsidP="0007445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 xml:space="preserve">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Batch &gt; </w:t>
            </w:r>
            <w:r>
              <w:rPr>
                <w:lang w:bidi="th-TH"/>
              </w:rPr>
              <w:t>(F) Balance Type</w:t>
            </w:r>
          </w:p>
        </w:tc>
      </w:tr>
      <w:tr w:rsidR="0003221D" w:rsidRPr="0003221D" w14:paraId="2C4F35BE" w14:textId="77777777" w:rsidTr="00B708C6">
        <w:tc>
          <w:tcPr>
            <w:tcW w:w="575" w:type="dxa"/>
            <w:vMerge w:val="restart"/>
          </w:tcPr>
          <w:p w14:paraId="06CE5D93" w14:textId="18C858F2" w:rsidR="0003221D" w:rsidRPr="0003221D" w:rsidRDefault="00BE5C68" w:rsidP="0003221D">
            <w:pPr>
              <w:rPr>
                <w:lang w:bidi="en-US"/>
              </w:rPr>
            </w:pPr>
            <w:r>
              <w:rPr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35E87797" w14:textId="77777777" w:rsidR="0003221D" w:rsidRPr="0003221D" w:rsidRDefault="00180725" w:rsidP="0003221D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1</w:t>
            </w:r>
          </w:p>
        </w:tc>
        <w:tc>
          <w:tcPr>
            <w:tcW w:w="1457" w:type="dxa"/>
          </w:tcPr>
          <w:p w14:paraId="3240B59F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845F76" w14:textId="77777777" w:rsidR="0003221D" w:rsidRPr="0003221D" w:rsidRDefault="00BA3D4B" w:rsidP="0003221D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 w:rsidR="00180725">
              <w:rPr>
                <w:color w:val="000000"/>
                <w:shd w:val="clear" w:color="auto" w:fill="FFFFFF"/>
              </w:rPr>
              <w:t xml:space="preserve"> Segment1</w:t>
            </w:r>
          </w:p>
        </w:tc>
      </w:tr>
      <w:tr w:rsidR="0003221D" w:rsidRPr="0003221D" w14:paraId="5DCE29DD" w14:textId="77777777" w:rsidTr="00B708C6">
        <w:tc>
          <w:tcPr>
            <w:tcW w:w="575" w:type="dxa"/>
            <w:vMerge/>
          </w:tcPr>
          <w:p w14:paraId="75CD87DF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E26BA6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48A009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306637" w14:textId="77777777" w:rsidR="0003221D" w:rsidRPr="0003221D" w:rsidRDefault="00180725" w:rsidP="0003221D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03221D" w:rsidRPr="0003221D" w14:paraId="65494D71" w14:textId="77777777" w:rsidTr="00B708C6">
        <w:tc>
          <w:tcPr>
            <w:tcW w:w="575" w:type="dxa"/>
            <w:vMerge/>
          </w:tcPr>
          <w:p w14:paraId="4928F3FA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249EDA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EEEF3A6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61B11" w14:textId="21130CF4" w:rsidR="0003221D" w:rsidRPr="0003221D" w:rsidRDefault="0003221D" w:rsidP="0003221D">
            <w:pPr>
              <w:rPr>
                <w:color w:val="000000"/>
                <w:shd w:val="clear" w:color="auto" w:fill="FFFFFF"/>
              </w:rPr>
            </w:pPr>
          </w:p>
        </w:tc>
      </w:tr>
      <w:tr w:rsidR="0003221D" w:rsidRPr="0003221D" w14:paraId="2407ECF3" w14:textId="77777777" w:rsidTr="00B708C6">
        <w:tc>
          <w:tcPr>
            <w:tcW w:w="575" w:type="dxa"/>
            <w:vMerge/>
          </w:tcPr>
          <w:p w14:paraId="482CC1F7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19F95E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8086C8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F7568" w14:textId="2EDA1CF4" w:rsidR="0003221D" w:rsidRPr="0003221D" w:rsidRDefault="00084992" w:rsidP="0003221D">
            <w:pPr>
              <w:rPr>
                <w:color w:val="000000"/>
                <w:shd w:val="clear" w:color="auto" w:fill="FFFFFF"/>
              </w:rPr>
            </w:pPr>
            <w:r>
              <w:rPr>
                <w:lang w:bidi="th-TH"/>
              </w:rPr>
              <w:t>Yes</w:t>
            </w:r>
          </w:p>
        </w:tc>
      </w:tr>
      <w:tr w:rsidR="0003221D" w:rsidRPr="0003221D" w14:paraId="1CE9C4CB" w14:textId="77777777" w:rsidTr="00B708C6">
        <w:tc>
          <w:tcPr>
            <w:tcW w:w="575" w:type="dxa"/>
            <w:vMerge/>
          </w:tcPr>
          <w:p w14:paraId="5F19FBC5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DC9813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3C2CCC5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36806E" w14:textId="77777777" w:rsidR="0003221D" w:rsidRPr="0003221D" w:rsidRDefault="0003221D" w:rsidP="0003221D">
            <w:pPr>
              <w:rPr>
                <w:color w:val="000000"/>
                <w:shd w:val="clear" w:color="auto" w:fill="FFFFFF"/>
              </w:rPr>
            </w:pPr>
          </w:p>
        </w:tc>
      </w:tr>
      <w:tr w:rsidR="0003221D" w:rsidRPr="0003221D" w14:paraId="06821C08" w14:textId="77777777" w:rsidTr="00B708C6">
        <w:tc>
          <w:tcPr>
            <w:tcW w:w="575" w:type="dxa"/>
            <w:vMerge/>
          </w:tcPr>
          <w:p w14:paraId="4F2F6880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C8DEA6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127293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7C25D4D" w14:textId="5D46D6A0" w:rsidR="0003221D" w:rsidRPr="0003221D" w:rsidRDefault="006C3244" w:rsidP="0003221D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Company</w:t>
            </w:r>
          </w:p>
        </w:tc>
      </w:tr>
      <w:tr w:rsidR="0003221D" w:rsidRPr="0003221D" w14:paraId="68ADA699" w14:textId="77777777" w:rsidTr="00B708C6">
        <w:tc>
          <w:tcPr>
            <w:tcW w:w="575" w:type="dxa"/>
            <w:vMerge/>
          </w:tcPr>
          <w:p w14:paraId="487A1634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B2A4AE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646E3D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5E621DC" w14:textId="38B16363" w:rsidR="0003221D" w:rsidRPr="00FF1D07" w:rsidRDefault="00FF1D07" w:rsidP="00180725">
            <w:pPr>
              <w:rPr>
                <w:cs/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180725" w:rsidRPr="0003221D" w14:paraId="5F897DAE" w14:textId="77777777" w:rsidTr="00B708C6">
        <w:tc>
          <w:tcPr>
            <w:tcW w:w="575" w:type="dxa"/>
            <w:vMerge w:val="restart"/>
          </w:tcPr>
          <w:p w14:paraId="68DD25D4" w14:textId="492D7CF9" w:rsidR="00180725" w:rsidRPr="0003221D" w:rsidRDefault="00036AE4" w:rsidP="00180725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BE5C68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07012596" w14:textId="77777777" w:rsidR="00180725" w:rsidRPr="0003221D" w:rsidRDefault="00180725" w:rsidP="00180725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2</w:t>
            </w:r>
          </w:p>
        </w:tc>
        <w:tc>
          <w:tcPr>
            <w:tcW w:w="1457" w:type="dxa"/>
          </w:tcPr>
          <w:p w14:paraId="520BB0BA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87A31E" w14:textId="77777777" w:rsidR="00180725" w:rsidRPr="0003221D" w:rsidRDefault="00BA3D4B" w:rsidP="00180725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 w:rsidR="00180725">
              <w:rPr>
                <w:color w:val="000000"/>
                <w:shd w:val="clear" w:color="auto" w:fill="FFFFFF"/>
              </w:rPr>
              <w:t xml:space="preserve"> Segment2</w:t>
            </w:r>
          </w:p>
        </w:tc>
      </w:tr>
      <w:tr w:rsidR="00180725" w:rsidRPr="0003221D" w14:paraId="5C75D686" w14:textId="77777777" w:rsidTr="00B708C6">
        <w:tc>
          <w:tcPr>
            <w:tcW w:w="575" w:type="dxa"/>
            <w:vMerge/>
          </w:tcPr>
          <w:p w14:paraId="38A75680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6AE419F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8316C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CF312" w14:textId="77777777" w:rsidR="00180725" w:rsidRPr="0003221D" w:rsidRDefault="00180725" w:rsidP="00180725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180725" w:rsidRPr="0003221D" w14:paraId="2B60DBE1" w14:textId="77777777" w:rsidTr="00B708C6">
        <w:tc>
          <w:tcPr>
            <w:tcW w:w="575" w:type="dxa"/>
            <w:vMerge/>
          </w:tcPr>
          <w:p w14:paraId="2FB3BC7B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528072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164D04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F953D63" w14:textId="77777777" w:rsidR="00180725" w:rsidRPr="0003221D" w:rsidRDefault="00180725" w:rsidP="00180725">
            <w:pPr>
              <w:rPr>
                <w:color w:val="000000"/>
                <w:shd w:val="clear" w:color="auto" w:fill="FFFFFF"/>
              </w:rPr>
            </w:pPr>
          </w:p>
        </w:tc>
      </w:tr>
      <w:tr w:rsidR="00180725" w:rsidRPr="0003221D" w14:paraId="5DC16256" w14:textId="77777777" w:rsidTr="00B708C6">
        <w:tc>
          <w:tcPr>
            <w:tcW w:w="575" w:type="dxa"/>
            <w:vMerge/>
          </w:tcPr>
          <w:p w14:paraId="3DE00EAB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9F9E58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8A8936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ABE9E07" w14:textId="6689647A" w:rsidR="00180725" w:rsidRPr="0003221D" w:rsidRDefault="00084992" w:rsidP="00180725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/>
                <w:shd w:val="clear" w:color="auto" w:fill="FFFFFF"/>
              </w:rPr>
              <w:t>Yes</w:t>
            </w:r>
          </w:p>
        </w:tc>
      </w:tr>
      <w:tr w:rsidR="00180725" w:rsidRPr="0003221D" w14:paraId="00C11237" w14:textId="77777777" w:rsidTr="00B708C6">
        <w:tc>
          <w:tcPr>
            <w:tcW w:w="575" w:type="dxa"/>
            <w:vMerge/>
          </w:tcPr>
          <w:p w14:paraId="5EE65761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B311C9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BE14EE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76D2214" w14:textId="2C73EE25" w:rsidR="00180725" w:rsidRPr="0003221D" w:rsidRDefault="00180725" w:rsidP="00882068">
            <w:pPr>
              <w:rPr>
                <w:cs/>
                <w:lang w:bidi="th-TH"/>
              </w:rPr>
            </w:pPr>
          </w:p>
        </w:tc>
      </w:tr>
      <w:tr w:rsidR="00180725" w:rsidRPr="0003221D" w14:paraId="00F5DB4B" w14:textId="77777777" w:rsidTr="00B708C6">
        <w:tc>
          <w:tcPr>
            <w:tcW w:w="575" w:type="dxa"/>
            <w:vMerge/>
          </w:tcPr>
          <w:p w14:paraId="09E47D42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A60613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43D59E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66CDE7" w14:textId="4781F69C" w:rsidR="00180725" w:rsidRPr="0003221D" w:rsidRDefault="00084992" w:rsidP="00084992">
            <w:pPr>
              <w:rPr>
                <w:lang w:bidi="th-TH"/>
              </w:rPr>
            </w:pPr>
            <w:r w:rsidRPr="0003221D">
              <w:rPr>
                <w:color w:val="000000"/>
                <w:shd w:val="clear" w:color="auto" w:fill="FFFFFF"/>
              </w:rPr>
              <w:t xml:space="preserve">Parameter </w:t>
            </w:r>
            <w:r>
              <w:rPr>
                <w:color w:val="000000"/>
                <w:shd w:val="clear" w:color="auto" w:fill="FFFFFF"/>
                <w:lang w:bidi="th-TH"/>
              </w:rPr>
              <w:t>Account Code</w:t>
            </w:r>
          </w:p>
        </w:tc>
      </w:tr>
      <w:tr w:rsidR="00180725" w:rsidRPr="0003221D" w14:paraId="5C7CEE20" w14:textId="77777777" w:rsidTr="00B708C6">
        <w:tc>
          <w:tcPr>
            <w:tcW w:w="575" w:type="dxa"/>
            <w:vMerge/>
          </w:tcPr>
          <w:p w14:paraId="72EA8933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9E4D86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610C8CD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CF42004" w14:textId="219DAAE2" w:rsidR="00180725" w:rsidRPr="0003221D" w:rsidRDefault="00FF1D07" w:rsidP="00180725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180725" w:rsidRPr="0003221D" w14:paraId="392A43D8" w14:textId="77777777" w:rsidTr="00B708C6">
        <w:tc>
          <w:tcPr>
            <w:tcW w:w="575" w:type="dxa"/>
            <w:vMerge w:val="restart"/>
          </w:tcPr>
          <w:p w14:paraId="3FC83610" w14:textId="7D8A7F5D" w:rsidR="00180725" w:rsidRPr="0003221D" w:rsidRDefault="00036AE4" w:rsidP="00180725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BE5C68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7ECEE7FD" w14:textId="77777777" w:rsidR="00180725" w:rsidRPr="0003221D" w:rsidRDefault="00180725" w:rsidP="00180725">
            <w:pPr>
              <w:rPr>
                <w:lang w:bidi="th-TH"/>
              </w:rPr>
            </w:pPr>
            <w:r>
              <w:rPr>
                <w:color w:val="000000"/>
                <w:shd w:val="clear" w:color="auto" w:fill="FFFFFF"/>
              </w:rPr>
              <w:t>SEGMENT3</w:t>
            </w:r>
          </w:p>
        </w:tc>
        <w:tc>
          <w:tcPr>
            <w:tcW w:w="1457" w:type="dxa"/>
          </w:tcPr>
          <w:p w14:paraId="62A6CF7E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2F4E8" w14:textId="77777777" w:rsidR="00180725" w:rsidRPr="0003221D" w:rsidRDefault="00BA3D4B" w:rsidP="00180725">
            <w:pPr>
              <w:rPr>
                <w:cs/>
                <w:lang w:bidi="th-TH"/>
              </w:rPr>
            </w:pPr>
            <w:r w:rsidRPr="00087680">
              <w:t>Chart of Accounts</w:t>
            </w:r>
            <w:r w:rsidR="00180725">
              <w:rPr>
                <w:color w:val="000000"/>
                <w:shd w:val="clear" w:color="auto" w:fill="FFFFFF"/>
              </w:rPr>
              <w:t xml:space="preserve"> Segment</w:t>
            </w:r>
            <w:r>
              <w:rPr>
                <w:color w:val="000000"/>
                <w:shd w:val="clear" w:color="auto" w:fill="FFFFFF"/>
              </w:rPr>
              <w:t>3</w:t>
            </w:r>
          </w:p>
        </w:tc>
      </w:tr>
      <w:tr w:rsidR="00180725" w:rsidRPr="0003221D" w14:paraId="234BF28E" w14:textId="77777777" w:rsidTr="00B708C6">
        <w:tc>
          <w:tcPr>
            <w:tcW w:w="575" w:type="dxa"/>
            <w:vMerge/>
          </w:tcPr>
          <w:p w14:paraId="25798DF6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7DDB3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710F2DF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21C7F" w14:textId="77777777" w:rsidR="00180725" w:rsidRPr="0003221D" w:rsidRDefault="00BA3D4B" w:rsidP="00180725">
            <w:pPr>
              <w:rPr>
                <w:lang w:bidi="th-TH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180725" w:rsidRPr="0003221D" w14:paraId="5CC0D5C4" w14:textId="77777777" w:rsidTr="00B708C6">
        <w:tc>
          <w:tcPr>
            <w:tcW w:w="575" w:type="dxa"/>
            <w:vMerge/>
          </w:tcPr>
          <w:p w14:paraId="33A4F0D4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B7B42E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7882744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D5764BF" w14:textId="77777777" w:rsidR="00180725" w:rsidRPr="0003221D" w:rsidRDefault="00180725" w:rsidP="00180725">
            <w:pPr>
              <w:rPr>
                <w:lang w:bidi="th-TH"/>
              </w:rPr>
            </w:pPr>
          </w:p>
        </w:tc>
      </w:tr>
      <w:tr w:rsidR="00180725" w:rsidRPr="0003221D" w14:paraId="35CCC0ED" w14:textId="77777777" w:rsidTr="00B708C6">
        <w:tc>
          <w:tcPr>
            <w:tcW w:w="575" w:type="dxa"/>
            <w:vMerge/>
          </w:tcPr>
          <w:p w14:paraId="6CD5ACFF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C5AA8F2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1044ED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30F8FD" w14:textId="6A5B95AB" w:rsidR="00180725" w:rsidRPr="0003221D" w:rsidRDefault="00084992" w:rsidP="00180725">
            <w:pPr>
              <w:rPr>
                <w:cs/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180725" w:rsidRPr="0003221D" w14:paraId="11E90B94" w14:textId="77777777" w:rsidTr="00B708C6">
        <w:tc>
          <w:tcPr>
            <w:tcW w:w="575" w:type="dxa"/>
            <w:vMerge/>
          </w:tcPr>
          <w:p w14:paraId="0B1214B9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B1C1C4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635DC2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C10C85A" w14:textId="315C515F" w:rsidR="00BA3D4B" w:rsidRDefault="00180725" w:rsidP="00BA3D4B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3221D">
              <w:rPr>
                <w:lang w:bidi="th-TH"/>
              </w:rPr>
              <w:t xml:space="preserve">Validate </w:t>
            </w:r>
            <w:r w:rsidRPr="0003221D">
              <w:rPr>
                <w:cs/>
                <w:lang w:bidi="th-TH"/>
              </w:rPr>
              <w:t>ข้อมูล</w:t>
            </w:r>
            <w:r w:rsidR="00BA3D4B">
              <w:rPr>
                <w:lang w:bidi="th-TH"/>
              </w:rPr>
              <w:t xml:space="preserve"> </w:t>
            </w:r>
            <w:r w:rsidR="00032A64">
              <w:rPr>
                <w:rFonts w:ascii="Arial" w:hAnsi="Arial" w:cs="Arial"/>
                <w:color w:val="000000"/>
                <w:shd w:val="clear" w:color="auto" w:fill="FFFFFF"/>
              </w:rPr>
              <w:t>XCUST_MMX_DUS</w:t>
            </w:r>
            <w:r w:rsidR="009C6C8E">
              <w:rPr>
                <w:rFonts w:ascii="Arial" w:hAnsi="Arial" w:cs="Arial"/>
                <w:color w:val="000000"/>
                <w:shd w:val="clear" w:color="auto" w:fill="FFFFFF"/>
              </w:rPr>
              <w:t>_</w:t>
            </w:r>
            <w:r w:rsidR="00BA3D4B">
              <w:rPr>
                <w:rFonts w:ascii="Arial" w:hAnsi="Arial" w:cs="Arial"/>
                <w:color w:val="000000"/>
                <w:shd w:val="clear" w:color="auto" w:fill="FFFFFF"/>
              </w:rPr>
              <w:t>TBL .STORE_CODE</w:t>
            </w:r>
          </w:p>
          <w:p w14:paraId="7AE2D552" w14:textId="2CE803CA" w:rsidR="00180725" w:rsidRPr="006C3244" w:rsidRDefault="00BA3D4B" w:rsidP="00180725">
            <w:pPr>
              <w:rPr>
                <w:lang w:bidi="th-TH"/>
              </w:rPr>
            </w:pPr>
            <w:r>
              <w:rPr>
                <w:lang w:bidi="th-TH"/>
              </w:rPr>
              <w:t xml:space="preserve"> </w:t>
            </w:r>
            <w:r w:rsidR="00180725" w:rsidRPr="0003221D">
              <w:rPr>
                <w:cs/>
                <w:lang w:bidi="th-TH"/>
              </w:rPr>
              <w:t xml:space="preserve">กับ </w:t>
            </w:r>
            <w:r w:rsidR="00180725" w:rsidRPr="0003221D">
              <w:rPr>
                <w:lang w:bidi="th-TH"/>
              </w:rPr>
              <w:t>VALUE SET =</w:t>
            </w:r>
            <w:r w:rsidR="00180725" w:rsidRPr="0003221D">
              <w:rPr>
                <w:color w:val="FF0000"/>
                <w:lang w:bidi="th-TH"/>
              </w:rPr>
              <w:t xml:space="preserve"> </w:t>
            </w:r>
            <w:r w:rsidR="00180725" w:rsidRPr="006C3244">
              <w:rPr>
                <w:lang w:bidi="th-TH"/>
              </w:rPr>
              <w:t>“</w:t>
            </w:r>
            <w:r w:rsidR="00195AB6" w:rsidRPr="006C3244">
              <w:rPr>
                <w:lang w:bidi="th-TH"/>
              </w:rPr>
              <w:t>XCUST_</w:t>
            </w:r>
            <w:r w:rsidR="00180725" w:rsidRPr="006C3244">
              <w:rPr>
                <w:lang w:bidi="th-TH"/>
              </w:rPr>
              <w:t xml:space="preserve">STORE” </w:t>
            </w:r>
          </w:p>
          <w:p w14:paraId="6B1EA691" w14:textId="77777777" w:rsidR="00180725" w:rsidRPr="0003221D" w:rsidRDefault="00180725" w:rsidP="00180725">
            <w:pPr>
              <w:rPr>
                <w:lang w:bidi="th-TH"/>
              </w:rPr>
            </w:pPr>
            <w:r w:rsidRPr="0003221D">
              <w:rPr>
                <w:color w:val="000000"/>
                <w:shd w:val="clear" w:color="auto" w:fill="FFFFFF"/>
              </w:rPr>
              <w:t>XCUST_ACC_SEGMENT_TBL</w:t>
            </w:r>
            <w:r w:rsidRPr="0003221D">
              <w:rPr>
                <w:lang w:bidi="th-TH"/>
              </w:rPr>
              <w:t>.</w:t>
            </w:r>
            <w:r w:rsidRPr="0003221D">
              <w:rPr>
                <w:color w:val="000000"/>
                <w:shd w:val="clear" w:color="auto" w:fill="FFFFFF"/>
              </w:rPr>
              <w:t xml:space="preserve"> FLEX_VALUE</w:t>
            </w:r>
          </w:p>
        </w:tc>
      </w:tr>
      <w:tr w:rsidR="00180725" w:rsidRPr="0003221D" w14:paraId="7391892D" w14:textId="77777777" w:rsidTr="00B708C6">
        <w:tc>
          <w:tcPr>
            <w:tcW w:w="575" w:type="dxa"/>
            <w:vMerge/>
          </w:tcPr>
          <w:p w14:paraId="346DECD5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236677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1EE130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8B1AEF4" w14:textId="600D482D" w:rsidR="00180725" w:rsidRPr="00BA3D4B" w:rsidRDefault="00882068" w:rsidP="00180725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XCUST_MMX_D</w:t>
            </w:r>
            <w:r>
              <w:rPr>
                <w:rFonts w:ascii="Arial" w:hAnsi="Arial" w:cs="Browallia New"/>
                <w:color w:val="000000"/>
                <w:szCs w:val="25"/>
                <w:shd w:val="clear" w:color="auto" w:fill="FFFFFF"/>
                <w:lang w:bidi="th-TH"/>
              </w:rPr>
              <w:t>SA</w:t>
            </w:r>
            <w:r w:rsidR="00BA3D4B">
              <w:rPr>
                <w:rFonts w:ascii="Arial" w:hAnsi="Arial" w:cs="Arial"/>
                <w:color w:val="000000"/>
                <w:shd w:val="clear" w:color="auto" w:fill="FFFFFF"/>
              </w:rPr>
              <w:t>_TBL .STORE_CODE</w:t>
            </w:r>
          </w:p>
        </w:tc>
      </w:tr>
      <w:tr w:rsidR="00180725" w:rsidRPr="0003221D" w14:paraId="65CA2E6A" w14:textId="77777777" w:rsidTr="00B708C6">
        <w:trPr>
          <w:trHeight w:val="522"/>
        </w:trPr>
        <w:tc>
          <w:tcPr>
            <w:tcW w:w="575" w:type="dxa"/>
            <w:vMerge/>
          </w:tcPr>
          <w:p w14:paraId="31487414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99F4B6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4DD4F8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EFE252" w14:textId="3944DB4B" w:rsidR="00180725" w:rsidRPr="0003221D" w:rsidRDefault="00FF1D07" w:rsidP="00180725">
            <w:pPr>
              <w:rPr>
                <w:lang w:bidi="th-TH"/>
              </w:rPr>
            </w:pPr>
            <w:r w:rsidRPr="00882068">
              <w:rPr>
                <w:lang w:bidi="th-TH"/>
              </w:rPr>
              <w:t xml:space="preserve">Oracle Cloud : </w:t>
            </w:r>
            <w:r>
              <w:rPr>
                <w:lang w:bidi="th-TH"/>
              </w:rPr>
              <w:t>(N) General Accounting &gt; Journals &gt; (T) Manage Journals &gt; edit Journals &gt; Journal Line &gt; (F) Account</w:t>
            </w:r>
          </w:p>
        </w:tc>
      </w:tr>
      <w:tr w:rsidR="00850036" w:rsidRPr="0003221D" w14:paraId="7A30310B" w14:textId="77777777" w:rsidTr="00B708C6">
        <w:tc>
          <w:tcPr>
            <w:tcW w:w="575" w:type="dxa"/>
            <w:vMerge w:val="restart"/>
          </w:tcPr>
          <w:p w14:paraId="1863956A" w14:textId="02C5EA64" w:rsidR="00850036" w:rsidRPr="0003221D" w:rsidRDefault="00036AE4" w:rsidP="00850036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BE5C68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F67D57B" w14:textId="77777777" w:rsidR="00850036" w:rsidRPr="0003221D" w:rsidRDefault="00850036" w:rsidP="00850036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4</w:t>
            </w:r>
          </w:p>
        </w:tc>
        <w:tc>
          <w:tcPr>
            <w:tcW w:w="1457" w:type="dxa"/>
          </w:tcPr>
          <w:p w14:paraId="0D759E96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519E3B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>
              <w:rPr>
                <w:color w:val="000000"/>
                <w:shd w:val="clear" w:color="auto" w:fill="FFFFFF"/>
              </w:rPr>
              <w:t xml:space="preserve"> Segment4</w:t>
            </w:r>
          </w:p>
        </w:tc>
      </w:tr>
      <w:tr w:rsidR="00850036" w:rsidRPr="0003221D" w14:paraId="37E3F833" w14:textId="77777777" w:rsidTr="00B708C6">
        <w:tc>
          <w:tcPr>
            <w:tcW w:w="575" w:type="dxa"/>
            <w:vMerge/>
          </w:tcPr>
          <w:p w14:paraId="25D67DB1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A0AB2B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ED36F7C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6899E0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850036" w:rsidRPr="0003221D" w14:paraId="653C94EE" w14:textId="77777777" w:rsidTr="00B708C6">
        <w:tc>
          <w:tcPr>
            <w:tcW w:w="575" w:type="dxa"/>
            <w:vMerge/>
          </w:tcPr>
          <w:p w14:paraId="3FB57D7E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9C10C2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E3BAEFA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2B4981F" w14:textId="01A4A9B8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391190FD" w14:textId="77777777" w:rsidTr="00B708C6">
        <w:tc>
          <w:tcPr>
            <w:tcW w:w="575" w:type="dxa"/>
            <w:vMerge/>
          </w:tcPr>
          <w:p w14:paraId="602A6D17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A7FB26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5ABAF3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4C29D1A" w14:textId="00958D31" w:rsidR="00850036" w:rsidRPr="0003221D" w:rsidRDefault="00084992" w:rsidP="00850036">
            <w:pPr>
              <w:rPr>
                <w:color w:val="000000"/>
                <w:shd w:val="clear" w:color="auto" w:fill="FFFFFF"/>
              </w:rPr>
            </w:pPr>
            <w:r>
              <w:rPr>
                <w:lang w:bidi="th-TH"/>
              </w:rPr>
              <w:t>Yes</w:t>
            </w:r>
          </w:p>
        </w:tc>
      </w:tr>
      <w:tr w:rsidR="00850036" w:rsidRPr="0003221D" w14:paraId="23FF8587" w14:textId="77777777" w:rsidTr="00B708C6">
        <w:tc>
          <w:tcPr>
            <w:tcW w:w="575" w:type="dxa"/>
            <w:vMerge/>
          </w:tcPr>
          <w:p w14:paraId="71F409A2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226FE2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62AF775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96432D9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097291EA" w14:textId="77777777" w:rsidTr="00B708C6">
        <w:tc>
          <w:tcPr>
            <w:tcW w:w="575" w:type="dxa"/>
            <w:vMerge/>
          </w:tcPr>
          <w:p w14:paraId="1CB24597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247882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301E71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0CC1C6" w14:textId="38AAEF96" w:rsidR="00850036" w:rsidRPr="0003221D" w:rsidRDefault="006C3244" w:rsidP="00850036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Project</w:t>
            </w:r>
          </w:p>
        </w:tc>
      </w:tr>
      <w:tr w:rsidR="00850036" w:rsidRPr="0003221D" w14:paraId="510A836F" w14:textId="77777777" w:rsidTr="00B708C6">
        <w:tc>
          <w:tcPr>
            <w:tcW w:w="575" w:type="dxa"/>
            <w:vMerge/>
          </w:tcPr>
          <w:p w14:paraId="0B546E57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19B927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E0D3D4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62B2A81" w14:textId="6B265983" w:rsidR="00850036" w:rsidRPr="00FF1D07" w:rsidRDefault="00FF1D07" w:rsidP="00850036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850036" w:rsidRPr="0003221D" w14:paraId="11059200" w14:textId="77777777" w:rsidTr="00B708C6">
        <w:tc>
          <w:tcPr>
            <w:tcW w:w="575" w:type="dxa"/>
            <w:vMerge w:val="restart"/>
          </w:tcPr>
          <w:p w14:paraId="1B611ABC" w14:textId="6F80B2D9" w:rsidR="00850036" w:rsidRPr="0003221D" w:rsidRDefault="00036AE4" w:rsidP="00850036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BE5C68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774B56DD" w14:textId="77777777" w:rsidR="00850036" w:rsidRPr="0003221D" w:rsidRDefault="00850036" w:rsidP="00850036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5</w:t>
            </w:r>
          </w:p>
        </w:tc>
        <w:tc>
          <w:tcPr>
            <w:tcW w:w="1457" w:type="dxa"/>
          </w:tcPr>
          <w:p w14:paraId="205061CF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C5100D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>
              <w:rPr>
                <w:color w:val="000000"/>
                <w:shd w:val="clear" w:color="auto" w:fill="FFFFFF"/>
              </w:rPr>
              <w:t xml:space="preserve"> Segment5</w:t>
            </w:r>
          </w:p>
        </w:tc>
      </w:tr>
      <w:tr w:rsidR="00850036" w:rsidRPr="0003221D" w14:paraId="5814CC82" w14:textId="77777777" w:rsidTr="00B708C6">
        <w:tc>
          <w:tcPr>
            <w:tcW w:w="575" w:type="dxa"/>
            <w:vMerge/>
          </w:tcPr>
          <w:p w14:paraId="1DBEC439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7A775A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419DD4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B50713B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850036" w:rsidRPr="0003221D" w14:paraId="0068E347" w14:textId="77777777" w:rsidTr="00B708C6">
        <w:tc>
          <w:tcPr>
            <w:tcW w:w="575" w:type="dxa"/>
            <w:vMerge/>
          </w:tcPr>
          <w:p w14:paraId="30F67C9B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1716EE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D79362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C3DF83C" w14:textId="657DD0C2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1D2DCE5B" w14:textId="77777777" w:rsidTr="00B708C6">
        <w:tc>
          <w:tcPr>
            <w:tcW w:w="575" w:type="dxa"/>
            <w:vMerge/>
          </w:tcPr>
          <w:p w14:paraId="52E3C73A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5ECAE6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A9A9EB6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8C79F0E" w14:textId="04564E65" w:rsidR="00850036" w:rsidRPr="0003221D" w:rsidRDefault="00084992" w:rsidP="00850036">
            <w:pPr>
              <w:rPr>
                <w:color w:val="000000"/>
                <w:shd w:val="clear" w:color="auto" w:fill="FFFFFF"/>
              </w:rPr>
            </w:pPr>
            <w:r>
              <w:rPr>
                <w:lang w:bidi="th-TH"/>
              </w:rPr>
              <w:t>Yes</w:t>
            </w:r>
          </w:p>
        </w:tc>
      </w:tr>
      <w:tr w:rsidR="00850036" w:rsidRPr="0003221D" w14:paraId="00EF4480" w14:textId="77777777" w:rsidTr="00B708C6">
        <w:tc>
          <w:tcPr>
            <w:tcW w:w="575" w:type="dxa"/>
            <w:vMerge/>
          </w:tcPr>
          <w:p w14:paraId="01522CB0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89152F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FE7D39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716CE25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1CCC8F51" w14:textId="77777777" w:rsidTr="00B708C6">
        <w:tc>
          <w:tcPr>
            <w:tcW w:w="575" w:type="dxa"/>
            <w:vMerge/>
          </w:tcPr>
          <w:p w14:paraId="76239AEB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EFB20F5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2C387D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7FD2F4" w14:textId="3DA35151" w:rsidR="00850036" w:rsidRPr="0003221D" w:rsidRDefault="006C3244" w:rsidP="00850036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1</w:t>
            </w:r>
          </w:p>
        </w:tc>
      </w:tr>
      <w:tr w:rsidR="00850036" w:rsidRPr="0003221D" w14:paraId="6A2B071D" w14:textId="77777777" w:rsidTr="00B708C6">
        <w:tc>
          <w:tcPr>
            <w:tcW w:w="575" w:type="dxa"/>
            <w:vMerge/>
          </w:tcPr>
          <w:p w14:paraId="6EA2E480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A24E6AD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4B27581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D52BD09" w14:textId="0967B8B9" w:rsidR="00850036" w:rsidRPr="00FF1D07" w:rsidRDefault="00FF1D07" w:rsidP="00850036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850036" w:rsidRPr="0003221D" w14:paraId="33A126BE" w14:textId="77777777" w:rsidTr="00B708C6">
        <w:tc>
          <w:tcPr>
            <w:tcW w:w="575" w:type="dxa"/>
            <w:vMerge w:val="restart"/>
          </w:tcPr>
          <w:p w14:paraId="0FBCE5B0" w14:textId="15D76B8B" w:rsidR="00850036" w:rsidRPr="0003221D" w:rsidRDefault="00036AE4" w:rsidP="00850036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BE5C68"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5CC457F8" w14:textId="77777777" w:rsidR="00850036" w:rsidRPr="0003221D" w:rsidRDefault="00850036" w:rsidP="00850036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6</w:t>
            </w:r>
          </w:p>
        </w:tc>
        <w:tc>
          <w:tcPr>
            <w:tcW w:w="1457" w:type="dxa"/>
          </w:tcPr>
          <w:p w14:paraId="736FA66C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507B91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>
              <w:rPr>
                <w:color w:val="000000"/>
                <w:shd w:val="clear" w:color="auto" w:fill="FFFFFF"/>
              </w:rPr>
              <w:t xml:space="preserve"> Segment6</w:t>
            </w:r>
          </w:p>
        </w:tc>
      </w:tr>
      <w:tr w:rsidR="00850036" w:rsidRPr="0003221D" w14:paraId="65900A22" w14:textId="77777777" w:rsidTr="00B708C6">
        <w:tc>
          <w:tcPr>
            <w:tcW w:w="575" w:type="dxa"/>
            <w:vMerge/>
          </w:tcPr>
          <w:p w14:paraId="48582249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282D7F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8665F51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637BC5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850036" w:rsidRPr="0003221D" w14:paraId="4238C59E" w14:textId="77777777" w:rsidTr="00B708C6">
        <w:tc>
          <w:tcPr>
            <w:tcW w:w="575" w:type="dxa"/>
            <w:vMerge/>
          </w:tcPr>
          <w:p w14:paraId="61E1A4D3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7D10C4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F8E812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7EBF592" w14:textId="36A35226" w:rsidR="00850036" w:rsidRPr="0003221D" w:rsidRDefault="00850036" w:rsidP="006C3244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6DB71A24" w14:textId="77777777" w:rsidTr="00B708C6">
        <w:tc>
          <w:tcPr>
            <w:tcW w:w="575" w:type="dxa"/>
            <w:vMerge/>
          </w:tcPr>
          <w:p w14:paraId="1702279A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B5F352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44695C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68A965B" w14:textId="7E0A3801" w:rsidR="00850036" w:rsidRPr="0003221D" w:rsidRDefault="00084992" w:rsidP="00850036">
            <w:pPr>
              <w:rPr>
                <w:color w:val="000000"/>
                <w:shd w:val="clear" w:color="auto" w:fill="FFFFFF"/>
              </w:rPr>
            </w:pPr>
            <w:r>
              <w:rPr>
                <w:lang w:bidi="th-TH"/>
              </w:rPr>
              <w:t>Yes</w:t>
            </w:r>
          </w:p>
        </w:tc>
      </w:tr>
      <w:tr w:rsidR="00850036" w:rsidRPr="0003221D" w14:paraId="30367020" w14:textId="77777777" w:rsidTr="00B708C6">
        <w:tc>
          <w:tcPr>
            <w:tcW w:w="575" w:type="dxa"/>
            <w:vMerge/>
          </w:tcPr>
          <w:p w14:paraId="2472C54D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07D5F1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A75684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AEE93B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62696688" w14:textId="77777777" w:rsidTr="00B708C6">
        <w:tc>
          <w:tcPr>
            <w:tcW w:w="575" w:type="dxa"/>
            <w:vMerge/>
          </w:tcPr>
          <w:p w14:paraId="3378407C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74EAC1E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2DB0ED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E92626" w14:textId="0FAEB4D6" w:rsidR="00850036" w:rsidRPr="0003221D" w:rsidRDefault="006C3244" w:rsidP="00850036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2</w:t>
            </w:r>
          </w:p>
        </w:tc>
      </w:tr>
      <w:tr w:rsidR="00850036" w:rsidRPr="0003221D" w14:paraId="504D4EDA" w14:textId="77777777" w:rsidTr="00B708C6">
        <w:tc>
          <w:tcPr>
            <w:tcW w:w="575" w:type="dxa"/>
            <w:vMerge/>
          </w:tcPr>
          <w:p w14:paraId="008F4A60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24E59F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89C6B3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98A05F" w14:textId="0E87C39B" w:rsidR="00850036" w:rsidRPr="00FF1D07" w:rsidRDefault="00FF1D07" w:rsidP="00850036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2853BF" w:rsidRPr="0003221D" w14:paraId="2E8CD4E2" w14:textId="77777777" w:rsidTr="00B708C6">
        <w:tc>
          <w:tcPr>
            <w:tcW w:w="575" w:type="dxa"/>
            <w:vMerge w:val="restart"/>
          </w:tcPr>
          <w:p w14:paraId="40D6E214" w14:textId="7572514A" w:rsidR="002853BF" w:rsidRPr="0003221D" w:rsidRDefault="00036AE4" w:rsidP="002853BF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BE5C68"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0EABEDCA" w14:textId="77777777" w:rsidR="002853BF" w:rsidRPr="0003221D" w:rsidRDefault="002853BF" w:rsidP="002853BF">
            <w:pPr>
              <w:rPr>
                <w:lang w:bidi="en-US"/>
              </w:rPr>
            </w:pPr>
            <w:r>
              <w:rPr>
                <w:lang w:eastAsia="en-US" w:bidi="th-TH"/>
              </w:rPr>
              <w:t>Entered Debit Amount</w:t>
            </w:r>
          </w:p>
        </w:tc>
        <w:tc>
          <w:tcPr>
            <w:tcW w:w="1457" w:type="dxa"/>
          </w:tcPr>
          <w:p w14:paraId="74CE0DA9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FEEFDD7" w14:textId="77777777" w:rsidR="002853BF" w:rsidRPr="0003221D" w:rsidRDefault="002853BF" w:rsidP="002853BF">
            <w:pPr>
              <w:rPr>
                <w:cs/>
                <w:lang w:bidi="th-TH"/>
              </w:rPr>
            </w:pPr>
            <w:r w:rsidRPr="0003221D">
              <w:rPr>
                <w:cs/>
                <w:lang w:bidi="th-TH"/>
              </w:rPr>
              <w:t>ยอดขาย</w:t>
            </w:r>
          </w:p>
        </w:tc>
      </w:tr>
      <w:tr w:rsidR="002853BF" w:rsidRPr="0003221D" w14:paraId="43FFA476" w14:textId="77777777" w:rsidTr="00B708C6">
        <w:tc>
          <w:tcPr>
            <w:tcW w:w="575" w:type="dxa"/>
            <w:vMerge/>
          </w:tcPr>
          <w:p w14:paraId="6BCFA948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9E1E6D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5020B66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A7C0CB1" w14:textId="77777777" w:rsidR="002853BF" w:rsidRPr="0003221D" w:rsidRDefault="002853BF" w:rsidP="002853BF">
            <w:pPr>
              <w:rPr>
                <w:lang w:bidi="en-US"/>
              </w:rPr>
            </w:pPr>
            <w:r>
              <w:rPr>
                <w:lang w:bidi="en-US"/>
              </w:rPr>
              <w:t>Number</w:t>
            </w:r>
          </w:p>
        </w:tc>
      </w:tr>
      <w:tr w:rsidR="002853BF" w:rsidRPr="0003221D" w14:paraId="4584FBE6" w14:textId="77777777" w:rsidTr="00B708C6">
        <w:tc>
          <w:tcPr>
            <w:tcW w:w="575" w:type="dxa"/>
            <w:vMerge/>
          </w:tcPr>
          <w:p w14:paraId="41552B9E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7723B0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4A1083B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0C58B7C" w14:textId="77777777" w:rsidR="002853BF" w:rsidRPr="0003221D" w:rsidRDefault="002853BF" w:rsidP="002853BF">
            <w:pPr>
              <w:rPr>
                <w:lang w:bidi="th-TH"/>
              </w:rPr>
            </w:pPr>
          </w:p>
        </w:tc>
      </w:tr>
      <w:tr w:rsidR="002853BF" w:rsidRPr="0003221D" w14:paraId="0E1BC3AA" w14:textId="77777777" w:rsidTr="00B708C6">
        <w:tc>
          <w:tcPr>
            <w:tcW w:w="575" w:type="dxa"/>
            <w:vMerge/>
          </w:tcPr>
          <w:p w14:paraId="19C076F5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A044A9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76CEF4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AEE2C07" w14:textId="77777777" w:rsidR="002853BF" w:rsidRPr="0003221D" w:rsidRDefault="002853BF" w:rsidP="002853BF">
            <w:r w:rsidRPr="0003221D">
              <w:t>Yes</w:t>
            </w:r>
          </w:p>
        </w:tc>
      </w:tr>
      <w:tr w:rsidR="002853BF" w:rsidRPr="0003221D" w14:paraId="48FB0AF9" w14:textId="77777777" w:rsidTr="00B708C6">
        <w:tc>
          <w:tcPr>
            <w:tcW w:w="575" w:type="dxa"/>
            <w:vMerge/>
          </w:tcPr>
          <w:p w14:paraId="5A2E104C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4340EA6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C22C461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A2A047D" w14:textId="77777777" w:rsidR="002853BF" w:rsidRPr="0003221D" w:rsidRDefault="002853BF" w:rsidP="00882068">
            <w:pPr>
              <w:rPr>
                <w:cs/>
                <w:lang w:bidi="th-TH"/>
              </w:rPr>
            </w:pPr>
          </w:p>
        </w:tc>
      </w:tr>
      <w:tr w:rsidR="002853BF" w:rsidRPr="0003221D" w14:paraId="533E881A" w14:textId="77777777" w:rsidTr="00B708C6">
        <w:tc>
          <w:tcPr>
            <w:tcW w:w="575" w:type="dxa"/>
            <w:vMerge/>
          </w:tcPr>
          <w:p w14:paraId="61E0CAF2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D6939D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DE99E83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72F570" w14:textId="6FF2DB30" w:rsidR="002853BF" w:rsidRPr="0003221D" w:rsidRDefault="00882068" w:rsidP="002853B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032A64">
              <w:rPr>
                <w:lang w:bidi="th-TH"/>
              </w:rPr>
              <w:t>MMX_DUS</w:t>
            </w:r>
            <w:r w:rsidR="002C77F9">
              <w:rPr>
                <w:lang w:bidi="th-TH"/>
              </w:rPr>
              <w:t>_WUS</w:t>
            </w:r>
            <w:r>
              <w:rPr>
                <w:lang w:bidi="th-TH"/>
              </w:rPr>
              <w:t>_TBL.</w:t>
            </w:r>
            <w:r w:rsidR="00032A64">
              <w:rPr>
                <w:lang w:bidi="th-TH"/>
              </w:rPr>
              <w:t>ACT_USAGE</w:t>
            </w:r>
          </w:p>
        </w:tc>
      </w:tr>
      <w:tr w:rsidR="002853BF" w:rsidRPr="0003221D" w14:paraId="590494F8" w14:textId="77777777" w:rsidTr="00B708C6">
        <w:tc>
          <w:tcPr>
            <w:tcW w:w="575" w:type="dxa"/>
            <w:vMerge/>
          </w:tcPr>
          <w:p w14:paraId="20F8330D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CB38E3" w14:textId="77777777" w:rsidR="002853BF" w:rsidRPr="0003221D" w:rsidRDefault="002853BF" w:rsidP="002853BF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523B06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CAF3803" w14:textId="2BF4D7C1" w:rsidR="002853BF" w:rsidRPr="0003221D" w:rsidRDefault="00FF1D07" w:rsidP="00FF1D07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Debit</w:t>
            </w:r>
          </w:p>
        </w:tc>
      </w:tr>
      <w:tr w:rsidR="009C6C8E" w:rsidRPr="00882068" w14:paraId="128DD354" w14:textId="77777777" w:rsidTr="004E0406">
        <w:tc>
          <w:tcPr>
            <w:tcW w:w="575" w:type="dxa"/>
            <w:vMerge w:val="restart"/>
          </w:tcPr>
          <w:p w14:paraId="64D7FF4E" w14:textId="77777777" w:rsidR="009C6C8E" w:rsidRPr="0003221D" w:rsidRDefault="009C6C8E" w:rsidP="004E0406">
            <w:pPr>
              <w:rPr>
                <w:lang w:bidi="en-US"/>
              </w:rPr>
            </w:pPr>
            <w:r>
              <w:rPr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4D6A4407" w14:textId="361B1973" w:rsidR="009C6C8E" w:rsidRPr="0003221D" w:rsidRDefault="009C6C8E" w:rsidP="004E0406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_CATEGORY</w:t>
            </w:r>
          </w:p>
        </w:tc>
        <w:tc>
          <w:tcPr>
            <w:tcW w:w="1457" w:type="dxa"/>
          </w:tcPr>
          <w:p w14:paraId="00C0A194" w14:textId="77777777" w:rsidR="009C6C8E" w:rsidRPr="0003221D" w:rsidRDefault="009C6C8E" w:rsidP="004E040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2D85F69" w14:textId="3FB64AA5" w:rsidR="009C6C8E" w:rsidRDefault="009C6C8E" w:rsidP="009C6C8E">
            <w:pPr>
              <w:rPr>
                <w:rFonts w:ascii="Helvetica" w:hAnsi="Helvetica"/>
                <w:color w:val="000000"/>
                <w:shd w:val="clear" w:color="auto" w:fill="FFFFFF"/>
                <w:lang w:bidi="th-TH"/>
              </w:rPr>
            </w:pPr>
            <w:r>
              <w:rPr>
                <w:rFonts w:ascii="Helvetica" w:hAnsi="Helvetica"/>
                <w:color w:val="000000"/>
                <w:shd w:val="clear" w:color="auto" w:fill="FFFFFF"/>
              </w:rPr>
              <w:t xml:space="preserve">DUS </w:t>
            </w:r>
            <w:r>
              <w:rPr>
                <w:rFonts w:ascii="Helvetica" w:hAnsi="Helvetica" w:hint="cs"/>
                <w:color w:val="000000"/>
                <w:shd w:val="clear" w:color="auto" w:fill="FFFFFF"/>
                <w:cs/>
                <w:lang w:bidi="th-TH"/>
              </w:rPr>
              <w:t xml:space="preserve"> ระบุ </w:t>
            </w:r>
            <w:r w:rsidRPr="009C6C8E">
              <w:rPr>
                <w:rFonts w:ascii="Helvetica" w:hAnsi="Helvetica"/>
                <w:color w:val="000000"/>
                <w:shd w:val="clear" w:color="auto" w:fill="FFFFFF"/>
              </w:rPr>
              <w:t>‘MMX_DUS’</w:t>
            </w:r>
          </w:p>
          <w:p w14:paraId="72A9CF66" w14:textId="6EDDC70D" w:rsidR="009C6C8E" w:rsidRPr="00472F8F" w:rsidRDefault="009C6C8E" w:rsidP="009C6C8E">
            <w:pPr>
              <w:rPr>
                <w:lang w:bidi="th-TH"/>
              </w:rPr>
            </w:pPr>
            <w:r>
              <w:rPr>
                <w:rFonts w:ascii="Helvetica" w:hAnsi="Helvetica"/>
                <w:color w:val="000000"/>
                <w:shd w:val="clear" w:color="auto" w:fill="FFFFFF"/>
                <w:lang w:bidi="th-TH"/>
              </w:rPr>
              <w:t xml:space="preserve">WUS </w:t>
            </w:r>
            <w:r>
              <w:rPr>
                <w:rFonts w:ascii="Helvetica" w:hAnsi="Helvetica" w:hint="cs"/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9C6C8E">
              <w:rPr>
                <w:rFonts w:ascii="Helvetica" w:hAnsi="Helvetica"/>
                <w:color w:val="000000"/>
                <w:shd w:val="clear" w:color="auto" w:fill="FFFFFF"/>
              </w:rPr>
              <w:t>‘MMX_WUS’</w:t>
            </w:r>
          </w:p>
          <w:p w14:paraId="790366DB" w14:textId="48AC145D" w:rsidR="009C6C8E" w:rsidRPr="00882068" w:rsidRDefault="009C6C8E" w:rsidP="004E0406">
            <w:pPr>
              <w:rPr>
                <w:lang w:bidi="th-TH"/>
              </w:rPr>
            </w:pPr>
          </w:p>
        </w:tc>
      </w:tr>
      <w:tr w:rsidR="009C6C8E" w:rsidRPr="00882068" w14:paraId="65A45441" w14:textId="77777777" w:rsidTr="004E0406">
        <w:tc>
          <w:tcPr>
            <w:tcW w:w="575" w:type="dxa"/>
            <w:vMerge/>
          </w:tcPr>
          <w:p w14:paraId="65F0EE97" w14:textId="77777777" w:rsidR="009C6C8E" w:rsidRPr="0003221D" w:rsidRDefault="009C6C8E" w:rsidP="004E040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FE1615" w14:textId="77777777" w:rsidR="009C6C8E" w:rsidRPr="0003221D" w:rsidRDefault="009C6C8E" w:rsidP="004E040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CA20DCE" w14:textId="77777777" w:rsidR="009C6C8E" w:rsidRPr="0003221D" w:rsidRDefault="009C6C8E" w:rsidP="004E040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FF85A13" w14:textId="77777777" w:rsidR="009C6C8E" w:rsidRPr="00882068" w:rsidRDefault="009C6C8E" w:rsidP="004E0406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9C6C8E" w:rsidRPr="00882068" w14:paraId="1E11AB61" w14:textId="77777777" w:rsidTr="004E0406">
        <w:tc>
          <w:tcPr>
            <w:tcW w:w="575" w:type="dxa"/>
            <w:vMerge/>
          </w:tcPr>
          <w:p w14:paraId="6C413B25" w14:textId="77777777" w:rsidR="009C6C8E" w:rsidRPr="0003221D" w:rsidRDefault="009C6C8E" w:rsidP="004E040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86EC1C" w14:textId="77777777" w:rsidR="009C6C8E" w:rsidRPr="0003221D" w:rsidRDefault="009C6C8E" w:rsidP="004E040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C1CB6C7" w14:textId="77777777" w:rsidR="009C6C8E" w:rsidRPr="0003221D" w:rsidRDefault="009C6C8E" w:rsidP="004E040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49CCA81" w14:textId="77777777" w:rsidR="009C6C8E" w:rsidRPr="00882068" w:rsidRDefault="009C6C8E" w:rsidP="004E0406">
            <w:pPr>
              <w:rPr>
                <w:lang w:bidi="th-TH"/>
              </w:rPr>
            </w:pPr>
          </w:p>
        </w:tc>
      </w:tr>
      <w:tr w:rsidR="009C6C8E" w:rsidRPr="00882068" w14:paraId="56702669" w14:textId="77777777" w:rsidTr="004E0406">
        <w:tc>
          <w:tcPr>
            <w:tcW w:w="575" w:type="dxa"/>
            <w:vMerge/>
          </w:tcPr>
          <w:p w14:paraId="26E86D06" w14:textId="77777777" w:rsidR="009C6C8E" w:rsidRPr="0003221D" w:rsidRDefault="009C6C8E" w:rsidP="004E040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DAB4F47" w14:textId="77777777" w:rsidR="009C6C8E" w:rsidRPr="0003221D" w:rsidRDefault="009C6C8E" w:rsidP="004E040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00D374C" w14:textId="77777777" w:rsidR="009C6C8E" w:rsidRPr="0003221D" w:rsidRDefault="009C6C8E" w:rsidP="004E040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60F5D03" w14:textId="77777777" w:rsidR="009C6C8E" w:rsidRPr="00882068" w:rsidRDefault="009C6C8E" w:rsidP="004E0406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9C6C8E" w:rsidRPr="00882068" w14:paraId="0111AE79" w14:textId="77777777" w:rsidTr="004E0406">
        <w:tc>
          <w:tcPr>
            <w:tcW w:w="575" w:type="dxa"/>
            <w:vMerge/>
          </w:tcPr>
          <w:p w14:paraId="277E80AF" w14:textId="77777777" w:rsidR="009C6C8E" w:rsidRPr="0003221D" w:rsidRDefault="009C6C8E" w:rsidP="004E040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1B7AB0" w14:textId="77777777" w:rsidR="009C6C8E" w:rsidRPr="0003221D" w:rsidRDefault="009C6C8E" w:rsidP="004E040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83E85DC" w14:textId="77777777" w:rsidR="009C6C8E" w:rsidRPr="0003221D" w:rsidRDefault="009C6C8E" w:rsidP="004E0406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0E089C2" w14:textId="4D2A27BF" w:rsidR="009C6C8E" w:rsidRPr="00882068" w:rsidRDefault="009C6C8E" w:rsidP="009C6C8E">
            <w:pPr>
              <w:rPr>
                <w:rFonts w:hint="cs"/>
                <w:lang w:bidi="th-TH"/>
              </w:rPr>
            </w:pPr>
          </w:p>
        </w:tc>
      </w:tr>
      <w:tr w:rsidR="009C6C8E" w:rsidRPr="00882068" w14:paraId="452F5028" w14:textId="77777777" w:rsidTr="004E0406">
        <w:tc>
          <w:tcPr>
            <w:tcW w:w="575" w:type="dxa"/>
            <w:vMerge/>
          </w:tcPr>
          <w:p w14:paraId="1E5F127A" w14:textId="77777777" w:rsidR="009C6C8E" w:rsidRPr="0003221D" w:rsidRDefault="009C6C8E" w:rsidP="004E040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54A6D7" w14:textId="77777777" w:rsidR="009C6C8E" w:rsidRPr="0003221D" w:rsidRDefault="009C6C8E" w:rsidP="004E040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916741" w14:textId="77777777" w:rsidR="009C6C8E" w:rsidRPr="0003221D" w:rsidRDefault="009C6C8E" w:rsidP="004E040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ACAEDC5" w14:textId="77777777" w:rsidR="009C6C8E" w:rsidRDefault="009C6C8E" w:rsidP="009C6C8E">
            <w:pPr>
              <w:rPr>
                <w:rFonts w:ascii="Helvetica" w:hAnsi="Helvetica"/>
                <w:color w:val="000000"/>
                <w:shd w:val="clear" w:color="auto" w:fill="FFFFFF"/>
                <w:lang w:bidi="th-TH"/>
              </w:rPr>
            </w:pPr>
            <w:r>
              <w:rPr>
                <w:rFonts w:ascii="Helvetica" w:hAnsi="Helvetica"/>
                <w:color w:val="000000"/>
                <w:shd w:val="clear" w:color="auto" w:fill="FFFFFF"/>
              </w:rPr>
              <w:t xml:space="preserve">DUS </w:t>
            </w:r>
            <w:r>
              <w:rPr>
                <w:rFonts w:ascii="Helvetica" w:hAnsi="Helvetica" w:hint="cs"/>
                <w:color w:val="000000"/>
                <w:shd w:val="clear" w:color="auto" w:fill="FFFFFF"/>
                <w:cs/>
                <w:lang w:bidi="th-TH"/>
              </w:rPr>
              <w:t xml:space="preserve"> ระบุ </w:t>
            </w:r>
            <w:r w:rsidRPr="009C6C8E">
              <w:rPr>
                <w:rFonts w:ascii="Helvetica" w:hAnsi="Helvetica"/>
                <w:color w:val="000000"/>
                <w:shd w:val="clear" w:color="auto" w:fill="FFFFFF"/>
              </w:rPr>
              <w:t>‘MMX_DUS’</w:t>
            </w:r>
          </w:p>
          <w:p w14:paraId="0732DC05" w14:textId="108C0398" w:rsidR="009C6C8E" w:rsidRPr="00882068" w:rsidRDefault="009C6C8E" w:rsidP="004E0406">
            <w:pPr>
              <w:rPr>
                <w:lang w:bidi="th-TH"/>
              </w:rPr>
            </w:pPr>
            <w:r>
              <w:rPr>
                <w:rFonts w:ascii="Helvetica" w:hAnsi="Helvetica"/>
                <w:color w:val="000000"/>
                <w:shd w:val="clear" w:color="auto" w:fill="FFFFFF"/>
                <w:lang w:bidi="th-TH"/>
              </w:rPr>
              <w:t xml:space="preserve">WUS </w:t>
            </w:r>
            <w:r>
              <w:rPr>
                <w:rFonts w:ascii="Helvetica" w:hAnsi="Helvetica" w:hint="cs"/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9C6C8E">
              <w:rPr>
                <w:rFonts w:ascii="Helvetica" w:hAnsi="Helvetica"/>
                <w:color w:val="000000"/>
                <w:shd w:val="clear" w:color="auto" w:fill="FFFFFF"/>
              </w:rPr>
              <w:t>‘MMX_WUS’</w:t>
            </w:r>
          </w:p>
        </w:tc>
      </w:tr>
      <w:tr w:rsidR="009C6C8E" w:rsidRPr="00882068" w14:paraId="637B7656" w14:textId="77777777" w:rsidTr="004E0406">
        <w:tc>
          <w:tcPr>
            <w:tcW w:w="575" w:type="dxa"/>
            <w:vMerge/>
          </w:tcPr>
          <w:p w14:paraId="4322EC0B" w14:textId="77777777" w:rsidR="009C6C8E" w:rsidRPr="0003221D" w:rsidRDefault="009C6C8E" w:rsidP="004E040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C62FD9" w14:textId="77777777" w:rsidR="009C6C8E" w:rsidRPr="0003221D" w:rsidRDefault="009C6C8E" w:rsidP="004E040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726671C" w14:textId="77777777" w:rsidR="009C6C8E" w:rsidRPr="0003221D" w:rsidRDefault="009C6C8E" w:rsidP="004E040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74E5765" w14:textId="77777777" w:rsidR="009C6C8E" w:rsidRPr="00882068" w:rsidRDefault="009C6C8E" w:rsidP="004E0406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1</w:t>
            </w:r>
          </w:p>
        </w:tc>
      </w:tr>
      <w:tr w:rsidR="00921117" w:rsidRPr="0003221D" w14:paraId="7E60E317" w14:textId="77777777" w:rsidTr="00B708C6">
        <w:tc>
          <w:tcPr>
            <w:tcW w:w="575" w:type="dxa"/>
            <w:vMerge w:val="restart"/>
          </w:tcPr>
          <w:p w14:paraId="22CC0D03" w14:textId="3485F0A5" w:rsidR="00921117" w:rsidRPr="0003221D" w:rsidRDefault="00BE5C68" w:rsidP="00921117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  <w:r w:rsidR="009C6C8E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91BEC02" w14:textId="55E94AE6" w:rsidR="00921117" w:rsidRPr="0003221D" w:rsidRDefault="00921117" w:rsidP="00921117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1</w:t>
            </w:r>
          </w:p>
        </w:tc>
        <w:tc>
          <w:tcPr>
            <w:tcW w:w="1457" w:type="dxa"/>
          </w:tcPr>
          <w:p w14:paraId="0F39B9E2" w14:textId="78F78014" w:rsidR="00921117" w:rsidRPr="0003221D" w:rsidRDefault="00921117" w:rsidP="00921117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9CCC93" w14:textId="346BEEC3" w:rsidR="00921117" w:rsidRPr="00882068" w:rsidRDefault="007F02B8" w:rsidP="00921117">
            <w:pPr>
              <w:rPr>
                <w:lang w:bidi="th-TH"/>
              </w:rPr>
            </w:pPr>
            <w:r>
              <w:rPr>
                <w:lang w:bidi="th-TH"/>
              </w:rPr>
              <w:t>Supplier Code</w:t>
            </w:r>
          </w:p>
        </w:tc>
      </w:tr>
      <w:tr w:rsidR="00921117" w:rsidRPr="0003221D" w14:paraId="45270942" w14:textId="77777777" w:rsidTr="00B708C6">
        <w:tc>
          <w:tcPr>
            <w:tcW w:w="575" w:type="dxa"/>
            <w:vMerge/>
          </w:tcPr>
          <w:p w14:paraId="65F4D254" w14:textId="77777777" w:rsidR="00921117" w:rsidRPr="0003221D" w:rsidRDefault="00921117" w:rsidP="0092111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35CCC9" w14:textId="77777777" w:rsidR="00921117" w:rsidRPr="0003221D" w:rsidRDefault="00921117" w:rsidP="00921117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FE26EB" w14:textId="49F98589" w:rsidR="00921117" w:rsidRPr="0003221D" w:rsidRDefault="00921117" w:rsidP="00921117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F27CE6D" w14:textId="4B634318" w:rsidR="00921117" w:rsidRPr="00882068" w:rsidRDefault="00921117" w:rsidP="00921117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921117" w:rsidRPr="0003221D" w14:paraId="18F991EC" w14:textId="77777777" w:rsidTr="00B708C6">
        <w:tc>
          <w:tcPr>
            <w:tcW w:w="575" w:type="dxa"/>
            <w:vMerge/>
          </w:tcPr>
          <w:p w14:paraId="059B04C5" w14:textId="77777777" w:rsidR="00921117" w:rsidRPr="0003221D" w:rsidRDefault="00921117" w:rsidP="0092111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7129A3D" w14:textId="77777777" w:rsidR="00921117" w:rsidRPr="0003221D" w:rsidRDefault="00921117" w:rsidP="00921117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FB3D122" w14:textId="0484C5CB" w:rsidR="00921117" w:rsidRPr="0003221D" w:rsidRDefault="00921117" w:rsidP="00921117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06AB6F5" w14:textId="77777777" w:rsidR="00921117" w:rsidRPr="00882068" w:rsidRDefault="00921117" w:rsidP="00921117">
            <w:pPr>
              <w:rPr>
                <w:lang w:bidi="th-TH"/>
              </w:rPr>
            </w:pPr>
          </w:p>
        </w:tc>
      </w:tr>
      <w:tr w:rsidR="00921117" w:rsidRPr="0003221D" w14:paraId="4EEDDD28" w14:textId="77777777" w:rsidTr="00B708C6">
        <w:tc>
          <w:tcPr>
            <w:tcW w:w="575" w:type="dxa"/>
            <w:vMerge/>
          </w:tcPr>
          <w:p w14:paraId="395FD810" w14:textId="77777777" w:rsidR="00921117" w:rsidRPr="0003221D" w:rsidRDefault="00921117" w:rsidP="0092111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F0AE2D" w14:textId="77777777" w:rsidR="00921117" w:rsidRPr="0003221D" w:rsidRDefault="00921117" w:rsidP="00921117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856B3BD" w14:textId="74A4BB3C" w:rsidR="00921117" w:rsidRPr="0003221D" w:rsidRDefault="00921117" w:rsidP="00921117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13A26C3" w14:textId="6913765B" w:rsidR="00921117" w:rsidRPr="00882068" w:rsidRDefault="00084992" w:rsidP="00921117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921117" w:rsidRPr="0003221D" w14:paraId="3A12757D" w14:textId="77777777" w:rsidTr="00B708C6">
        <w:tc>
          <w:tcPr>
            <w:tcW w:w="575" w:type="dxa"/>
            <w:vMerge/>
          </w:tcPr>
          <w:p w14:paraId="164A2AF7" w14:textId="77777777" w:rsidR="00921117" w:rsidRPr="0003221D" w:rsidRDefault="00921117" w:rsidP="0092111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5EFAA1" w14:textId="77777777" w:rsidR="00921117" w:rsidRPr="0003221D" w:rsidRDefault="00921117" w:rsidP="00921117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4C1D577" w14:textId="6EAFD95E" w:rsidR="00921117" w:rsidRPr="0003221D" w:rsidRDefault="00921117" w:rsidP="00921117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B273469" w14:textId="504A5334" w:rsidR="00472F8F" w:rsidRPr="00882068" w:rsidRDefault="00472F8F" w:rsidP="009C6C8E">
            <w:pPr>
              <w:rPr>
                <w:lang w:bidi="th-TH"/>
              </w:rPr>
            </w:pPr>
            <w:r w:rsidRPr="0003221D">
              <w:rPr>
                <w:lang w:bidi="th-TH"/>
              </w:rPr>
              <w:t xml:space="preserve">Validate </w:t>
            </w:r>
            <w:r w:rsidR="003E42E1">
              <w:rPr>
                <w:cs/>
                <w:lang w:bidi="th-TH"/>
              </w:rPr>
              <w:t>ข้อม</w:t>
            </w:r>
            <w:r w:rsidR="003E42E1">
              <w:rPr>
                <w:rFonts w:hint="cs"/>
                <w:cs/>
                <w:lang w:bidi="th-TH"/>
              </w:rPr>
              <w:t>ูล</w:t>
            </w:r>
            <w:r w:rsidR="007F02B8" w:rsidRPr="009C6C8E">
              <w:rPr>
                <w:rFonts w:ascii="Arial" w:hAnsi="Arial" w:cs="Arial"/>
                <w:color w:val="000000"/>
                <w:shd w:val="clear" w:color="auto" w:fill="FFFFFF"/>
              </w:rPr>
              <w:t>XCUST_MMX_DUS</w:t>
            </w:r>
            <w:r w:rsidR="00964EB1" w:rsidRPr="009C6C8E">
              <w:rPr>
                <w:rFonts w:ascii="Arial" w:hAnsi="Arial" w:cs="Arial"/>
                <w:color w:val="000000"/>
                <w:shd w:val="clear" w:color="auto" w:fill="FFFFFF"/>
              </w:rPr>
              <w:t>_WUS</w:t>
            </w:r>
            <w:r w:rsidR="00036AE4" w:rsidRPr="009C6C8E">
              <w:rPr>
                <w:rFonts w:ascii="Arial" w:hAnsi="Arial" w:cs="Arial"/>
                <w:color w:val="000000"/>
                <w:shd w:val="clear" w:color="auto" w:fill="FFFFFF"/>
              </w:rPr>
              <w:t>_TBL</w:t>
            </w:r>
            <w:r w:rsidRPr="009C6C8E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 w:rsidR="007F02B8" w:rsidRPr="009C6C8E">
              <w:rPr>
                <w:rFonts w:ascii="Arial" w:hAnsi="Arial" w:cs="Arial"/>
                <w:color w:val="000000"/>
                <w:shd w:val="clear" w:color="auto" w:fill="FFFFFF"/>
              </w:rPr>
              <w:t>SUPPLIER_CODE</w:t>
            </w:r>
            <w:r w:rsidRPr="009C6C8E">
              <w:rPr>
                <w:rFonts w:ascii="Arial" w:hAnsi="Arial" w:cstheme="minorBidi" w:hint="cs"/>
                <w:color w:val="000000"/>
                <w:szCs w:val="25"/>
                <w:shd w:val="clear" w:color="auto" w:fill="FFFFFF"/>
                <w:cs/>
                <w:lang w:bidi="th-TH"/>
              </w:rPr>
              <w:t xml:space="preserve"> </w:t>
            </w:r>
            <w:r w:rsidRPr="0003221D">
              <w:rPr>
                <w:cs/>
                <w:lang w:bidi="th-TH"/>
              </w:rPr>
              <w:t xml:space="preserve">กับ </w:t>
            </w:r>
            <w:r w:rsidR="003E42E1">
              <w:rPr>
                <w:lang w:bidi="th-TH"/>
              </w:rPr>
              <w:t xml:space="preserve">TABLE </w:t>
            </w:r>
            <w:r w:rsidR="007F02B8">
              <w:rPr>
                <w:lang w:bidi="th-TH"/>
              </w:rPr>
              <w:t>XCUST_SUPPLIER</w:t>
            </w:r>
            <w:r w:rsidR="003E42E1" w:rsidRPr="003E42E1">
              <w:rPr>
                <w:lang w:bidi="th-TH"/>
              </w:rPr>
              <w:t>_TBL</w:t>
            </w:r>
          </w:p>
        </w:tc>
      </w:tr>
      <w:tr w:rsidR="00921117" w:rsidRPr="0003221D" w14:paraId="0DA2AECF" w14:textId="77777777" w:rsidTr="00B708C6">
        <w:tc>
          <w:tcPr>
            <w:tcW w:w="575" w:type="dxa"/>
            <w:vMerge/>
          </w:tcPr>
          <w:p w14:paraId="713211FA" w14:textId="77777777" w:rsidR="00921117" w:rsidRPr="0003221D" w:rsidRDefault="00921117" w:rsidP="0092111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E88E4C" w14:textId="77777777" w:rsidR="00921117" w:rsidRPr="0003221D" w:rsidRDefault="00921117" w:rsidP="00921117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A7B16D" w14:textId="6B32CCA1" w:rsidR="00921117" w:rsidRPr="0003221D" w:rsidRDefault="00921117" w:rsidP="00921117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4EAF2A" w14:textId="409CCEF8" w:rsidR="00921117" w:rsidRPr="00882068" w:rsidRDefault="00921117" w:rsidP="00921117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</w:t>
            </w:r>
            <w:r w:rsidR="007F02B8">
              <w:rPr>
                <w:rFonts w:ascii="Arial" w:hAnsi="Arial" w:cs="Arial"/>
                <w:color w:val="000000"/>
                <w:shd w:val="clear" w:color="auto" w:fill="FFFFFF"/>
              </w:rPr>
              <w:t>DUS</w:t>
            </w:r>
            <w:r w:rsidR="00964EB1">
              <w:rPr>
                <w:rFonts w:ascii="Arial" w:hAnsi="Arial" w:cs="Arial"/>
                <w:color w:val="000000"/>
                <w:shd w:val="clear" w:color="auto" w:fill="FFFFFF"/>
              </w:rPr>
              <w:t>_WUS</w:t>
            </w:r>
            <w:r w:rsidR="007F02B8">
              <w:rPr>
                <w:rFonts w:ascii="Arial" w:hAnsi="Arial" w:cs="Arial"/>
                <w:color w:val="000000"/>
                <w:shd w:val="clear" w:color="auto" w:fill="FFFFFF"/>
              </w:rPr>
              <w:t>_TBL</w:t>
            </w:r>
            <w:r w:rsidR="007F02B8" w:rsidRPr="00472F8F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 w:rsidR="007F02B8">
              <w:rPr>
                <w:rFonts w:ascii="Arial" w:hAnsi="Arial" w:cs="Arial"/>
                <w:color w:val="000000"/>
                <w:shd w:val="clear" w:color="auto" w:fill="FFFFFF"/>
              </w:rPr>
              <w:t>SUPPLIER_CODE</w:t>
            </w:r>
          </w:p>
        </w:tc>
      </w:tr>
      <w:tr w:rsidR="00921117" w:rsidRPr="0003221D" w14:paraId="64A857C0" w14:textId="77777777" w:rsidTr="00B708C6">
        <w:tc>
          <w:tcPr>
            <w:tcW w:w="575" w:type="dxa"/>
            <w:vMerge/>
          </w:tcPr>
          <w:p w14:paraId="3518F8CB" w14:textId="77777777" w:rsidR="00921117" w:rsidRPr="0003221D" w:rsidRDefault="00921117" w:rsidP="0092111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A0D4310" w14:textId="77777777" w:rsidR="00921117" w:rsidRPr="0003221D" w:rsidRDefault="00921117" w:rsidP="00921117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D282F3" w14:textId="16E12278" w:rsidR="00921117" w:rsidRPr="0003221D" w:rsidRDefault="00921117" w:rsidP="00921117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BF6585A" w14:textId="106C8110" w:rsidR="00921117" w:rsidRPr="00882068" w:rsidRDefault="0085236D" w:rsidP="0085236D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1</w:t>
            </w:r>
          </w:p>
        </w:tc>
      </w:tr>
      <w:tr w:rsidR="00403B5C" w:rsidRPr="0003221D" w14:paraId="7287F76A" w14:textId="77777777" w:rsidTr="00B708C6">
        <w:tc>
          <w:tcPr>
            <w:tcW w:w="575" w:type="dxa"/>
            <w:vMerge w:val="restart"/>
          </w:tcPr>
          <w:p w14:paraId="6B9B187D" w14:textId="3736CCC8" w:rsidR="00403B5C" w:rsidRPr="0003221D" w:rsidRDefault="00BE5C68" w:rsidP="00403B5C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  <w:r w:rsidR="009C6C8E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38075C9C" w14:textId="13A7C7CA" w:rsidR="00403B5C" w:rsidRPr="0003221D" w:rsidRDefault="00403B5C" w:rsidP="00403B5C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2</w:t>
            </w:r>
          </w:p>
        </w:tc>
        <w:tc>
          <w:tcPr>
            <w:tcW w:w="1457" w:type="dxa"/>
          </w:tcPr>
          <w:p w14:paraId="0D78A76A" w14:textId="55A37F9E" w:rsidR="00403B5C" w:rsidRPr="0003221D" w:rsidRDefault="00403B5C" w:rsidP="00403B5C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8BB3FB5" w14:textId="0B0EF5E2" w:rsidR="00403B5C" w:rsidRPr="00882068" w:rsidRDefault="007F02B8" w:rsidP="00403B5C">
            <w:pPr>
              <w:rPr>
                <w:lang w:bidi="th-TH"/>
              </w:rPr>
            </w:pPr>
            <w:r>
              <w:rPr>
                <w:lang w:bidi="th-TH"/>
              </w:rPr>
              <w:t>Inv Code</w:t>
            </w:r>
          </w:p>
        </w:tc>
      </w:tr>
      <w:tr w:rsidR="00403B5C" w:rsidRPr="0003221D" w14:paraId="71745E3A" w14:textId="77777777" w:rsidTr="00B708C6">
        <w:tc>
          <w:tcPr>
            <w:tcW w:w="575" w:type="dxa"/>
            <w:vMerge/>
          </w:tcPr>
          <w:p w14:paraId="652B9697" w14:textId="77777777" w:rsidR="00403B5C" w:rsidRPr="0003221D" w:rsidRDefault="00403B5C" w:rsidP="00403B5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3D0D13" w14:textId="77777777" w:rsidR="00403B5C" w:rsidRPr="0003221D" w:rsidRDefault="00403B5C" w:rsidP="00403B5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52B7329" w14:textId="1541E673" w:rsidR="00403B5C" w:rsidRPr="0003221D" w:rsidRDefault="00403B5C" w:rsidP="00403B5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EEDBCE5" w14:textId="1C328233" w:rsidR="00403B5C" w:rsidRPr="00882068" w:rsidRDefault="00403B5C" w:rsidP="00403B5C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403B5C" w:rsidRPr="0003221D" w14:paraId="441BD595" w14:textId="77777777" w:rsidTr="00B708C6">
        <w:tc>
          <w:tcPr>
            <w:tcW w:w="575" w:type="dxa"/>
            <w:vMerge/>
          </w:tcPr>
          <w:p w14:paraId="184FCA63" w14:textId="77777777" w:rsidR="00403B5C" w:rsidRPr="0003221D" w:rsidRDefault="00403B5C" w:rsidP="00403B5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14006C" w14:textId="77777777" w:rsidR="00403B5C" w:rsidRPr="0003221D" w:rsidRDefault="00403B5C" w:rsidP="00403B5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60FB83" w14:textId="58B9AFC0" w:rsidR="00403B5C" w:rsidRPr="0003221D" w:rsidRDefault="00403B5C" w:rsidP="00403B5C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D9DA6FC" w14:textId="77777777" w:rsidR="00403B5C" w:rsidRPr="00882068" w:rsidRDefault="00403B5C" w:rsidP="00403B5C">
            <w:pPr>
              <w:rPr>
                <w:lang w:bidi="th-TH"/>
              </w:rPr>
            </w:pPr>
          </w:p>
        </w:tc>
      </w:tr>
      <w:tr w:rsidR="00403B5C" w:rsidRPr="0003221D" w14:paraId="1CAA59AB" w14:textId="77777777" w:rsidTr="00B708C6">
        <w:tc>
          <w:tcPr>
            <w:tcW w:w="575" w:type="dxa"/>
            <w:vMerge/>
          </w:tcPr>
          <w:p w14:paraId="7ADD8C44" w14:textId="77777777" w:rsidR="00403B5C" w:rsidRPr="0003221D" w:rsidRDefault="00403B5C" w:rsidP="00403B5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5B166C" w14:textId="77777777" w:rsidR="00403B5C" w:rsidRPr="0003221D" w:rsidRDefault="00403B5C" w:rsidP="00403B5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7801AD" w14:textId="66982EB1" w:rsidR="00403B5C" w:rsidRPr="0003221D" w:rsidRDefault="00403B5C" w:rsidP="00403B5C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3E53EE2" w14:textId="2AB0628B" w:rsidR="00403B5C" w:rsidRPr="00882068" w:rsidRDefault="00084992" w:rsidP="00403B5C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7F02B8" w:rsidRPr="0003221D" w14:paraId="5B0EFC80" w14:textId="77777777" w:rsidTr="00B708C6">
        <w:tc>
          <w:tcPr>
            <w:tcW w:w="575" w:type="dxa"/>
            <w:vMerge/>
          </w:tcPr>
          <w:p w14:paraId="4E3EA85F" w14:textId="77777777" w:rsidR="007F02B8" w:rsidRPr="0003221D" w:rsidRDefault="007F02B8" w:rsidP="007F02B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CE27A4" w14:textId="77777777" w:rsidR="007F02B8" w:rsidRPr="0003221D" w:rsidRDefault="007F02B8" w:rsidP="007F02B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D3A456" w14:textId="77442340" w:rsidR="007F02B8" w:rsidRPr="0003221D" w:rsidRDefault="007F02B8" w:rsidP="007F02B8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9541DFA" w14:textId="3DDD70C1" w:rsidR="007F02B8" w:rsidRPr="00882068" w:rsidRDefault="007F02B8" w:rsidP="009C6C8E">
            <w:pPr>
              <w:rPr>
                <w:lang w:bidi="th-TH"/>
              </w:rPr>
            </w:pPr>
            <w:r w:rsidRPr="0003221D">
              <w:rPr>
                <w:lang w:bidi="th-TH"/>
              </w:rPr>
              <w:t xml:space="preserve">Validate </w:t>
            </w:r>
            <w:r>
              <w:rPr>
                <w:cs/>
                <w:lang w:bidi="th-TH"/>
              </w:rPr>
              <w:t>ข้อม</w:t>
            </w:r>
            <w:r>
              <w:rPr>
                <w:rFonts w:hint="cs"/>
                <w:cs/>
                <w:lang w:bidi="th-TH"/>
              </w:rPr>
              <w:t>ูล</w:t>
            </w:r>
            <w:r w:rsidRPr="009C6C8E">
              <w:rPr>
                <w:rFonts w:ascii="Arial" w:hAnsi="Arial" w:cs="Arial"/>
                <w:color w:val="000000"/>
                <w:shd w:val="clear" w:color="auto" w:fill="FFFFFF"/>
              </w:rPr>
              <w:t>XCUST_MMX_DUS</w:t>
            </w:r>
            <w:r w:rsidR="009C6C8E" w:rsidRPr="009C6C8E">
              <w:rPr>
                <w:rFonts w:ascii="Arial" w:hAnsi="Arial" w:cs="Arial"/>
                <w:color w:val="000000"/>
                <w:shd w:val="clear" w:color="auto" w:fill="FFFFFF"/>
              </w:rPr>
              <w:t>_</w:t>
            </w:r>
            <w:r w:rsidRPr="009C6C8E">
              <w:rPr>
                <w:rFonts w:ascii="Arial" w:hAnsi="Arial" w:cs="Arial"/>
                <w:color w:val="000000"/>
                <w:shd w:val="clear" w:color="auto" w:fill="FFFFFF"/>
              </w:rPr>
              <w:t>TBL.INV_CODE</w:t>
            </w:r>
            <w:r w:rsidRPr="009C6C8E">
              <w:rPr>
                <w:rFonts w:ascii="Arial" w:hAnsi="Arial" w:cstheme="minorBidi" w:hint="cs"/>
                <w:color w:val="000000"/>
                <w:szCs w:val="25"/>
                <w:shd w:val="clear" w:color="auto" w:fill="FFFFFF"/>
                <w:cs/>
                <w:lang w:bidi="th-TH"/>
              </w:rPr>
              <w:t xml:space="preserve"> </w:t>
            </w:r>
            <w:r w:rsidRPr="0003221D">
              <w:rPr>
                <w:cs/>
                <w:lang w:bidi="th-TH"/>
              </w:rPr>
              <w:t xml:space="preserve">กับ </w:t>
            </w:r>
            <w:r>
              <w:rPr>
                <w:lang w:bidi="th-TH"/>
              </w:rPr>
              <w:t>TABLE XCUST_INVENTORY</w:t>
            </w:r>
            <w:r w:rsidRPr="003E42E1">
              <w:rPr>
                <w:lang w:bidi="th-TH"/>
              </w:rPr>
              <w:t>_TBL</w:t>
            </w:r>
            <w:r w:rsidRPr="009C6C8E">
              <w:rPr>
                <w:color w:val="FF0000"/>
                <w:lang w:bidi="th-TH"/>
              </w:rPr>
              <w:t xml:space="preserve"> </w:t>
            </w:r>
          </w:p>
        </w:tc>
      </w:tr>
      <w:tr w:rsidR="007F02B8" w:rsidRPr="0003221D" w14:paraId="6D9119F4" w14:textId="77777777" w:rsidTr="00B708C6">
        <w:tc>
          <w:tcPr>
            <w:tcW w:w="575" w:type="dxa"/>
            <w:vMerge/>
          </w:tcPr>
          <w:p w14:paraId="68F99DED" w14:textId="77777777" w:rsidR="007F02B8" w:rsidRPr="0003221D" w:rsidRDefault="007F02B8" w:rsidP="007F02B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2C8EB9" w14:textId="77777777" w:rsidR="007F02B8" w:rsidRPr="0003221D" w:rsidRDefault="007F02B8" w:rsidP="007F02B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6C3231" w14:textId="59A0E614" w:rsidR="007F02B8" w:rsidRPr="0003221D" w:rsidRDefault="007F02B8" w:rsidP="007F02B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CCE3341" w14:textId="7A40A4A3" w:rsidR="007F02B8" w:rsidRPr="00FD6EDA" w:rsidRDefault="007F02B8" w:rsidP="007F02B8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DUS</w:t>
            </w:r>
            <w:r w:rsidR="00964EB1">
              <w:rPr>
                <w:rFonts w:ascii="Arial" w:hAnsi="Arial" w:cs="Arial"/>
                <w:color w:val="000000"/>
                <w:shd w:val="clear" w:color="auto" w:fill="FFFFFF"/>
              </w:rPr>
              <w:t>_WUS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_TBL</w:t>
            </w:r>
            <w:r w:rsidRPr="00472F8F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INV_CODE</w:t>
            </w:r>
          </w:p>
        </w:tc>
      </w:tr>
      <w:tr w:rsidR="007F02B8" w:rsidRPr="0003221D" w14:paraId="02D1B24F" w14:textId="77777777" w:rsidTr="00B708C6">
        <w:tc>
          <w:tcPr>
            <w:tcW w:w="575" w:type="dxa"/>
            <w:vMerge/>
          </w:tcPr>
          <w:p w14:paraId="729DA192" w14:textId="77777777" w:rsidR="007F02B8" w:rsidRPr="0003221D" w:rsidRDefault="007F02B8" w:rsidP="007F02B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4C48AA" w14:textId="77777777" w:rsidR="007F02B8" w:rsidRPr="0003221D" w:rsidRDefault="007F02B8" w:rsidP="007F02B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8C6785" w14:textId="108C818E" w:rsidR="007F02B8" w:rsidRPr="0003221D" w:rsidRDefault="007F02B8" w:rsidP="007F02B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E6C10EA" w14:textId="2C94FB75" w:rsidR="007F02B8" w:rsidRPr="00882068" w:rsidRDefault="007F02B8" w:rsidP="007F02B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2</w:t>
            </w:r>
          </w:p>
        </w:tc>
      </w:tr>
      <w:tr w:rsidR="00FD6EDA" w:rsidRPr="0003221D" w14:paraId="3A4646CB" w14:textId="77777777" w:rsidTr="00B708C6">
        <w:tc>
          <w:tcPr>
            <w:tcW w:w="575" w:type="dxa"/>
            <w:vMerge w:val="restart"/>
          </w:tcPr>
          <w:p w14:paraId="3283BEC2" w14:textId="57F50A60" w:rsidR="00FD6EDA" w:rsidRPr="0003221D" w:rsidRDefault="00BE5C68" w:rsidP="00FD6EDA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  <w:r w:rsidR="009C6C8E"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0339F28B" w14:textId="315F8143" w:rsidR="00FD6EDA" w:rsidRPr="0003221D" w:rsidRDefault="00FD6EDA" w:rsidP="00FD6EDA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3</w:t>
            </w:r>
          </w:p>
        </w:tc>
        <w:tc>
          <w:tcPr>
            <w:tcW w:w="1457" w:type="dxa"/>
          </w:tcPr>
          <w:p w14:paraId="611A7EB5" w14:textId="23B81BD9" w:rsidR="00FD6EDA" w:rsidRPr="0003221D" w:rsidRDefault="00FD6EDA" w:rsidP="00FD6EDA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07BD925" w14:textId="743A987B" w:rsidR="00FD6EDA" w:rsidRPr="00882068" w:rsidRDefault="007F02B8" w:rsidP="00FD6EDA">
            <w:pPr>
              <w:rPr>
                <w:cs/>
                <w:lang w:bidi="th-TH"/>
              </w:rPr>
            </w:pPr>
            <w:r w:rsidRPr="007F02B8">
              <w:rPr>
                <w:lang w:bidi="th-TH"/>
              </w:rPr>
              <w:t>Theoritical Usage</w:t>
            </w:r>
          </w:p>
        </w:tc>
      </w:tr>
      <w:tr w:rsidR="00FD6EDA" w:rsidRPr="0003221D" w14:paraId="02D26F0A" w14:textId="77777777" w:rsidTr="00B708C6">
        <w:tc>
          <w:tcPr>
            <w:tcW w:w="575" w:type="dxa"/>
            <w:vMerge/>
          </w:tcPr>
          <w:p w14:paraId="3516B83B" w14:textId="77777777" w:rsidR="00FD6EDA" w:rsidRPr="0003221D" w:rsidRDefault="00FD6EDA" w:rsidP="00FD6ED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A68B25" w14:textId="77777777" w:rsidR="00FD6EDA" w:rsidRPr="0003221D" w:rsidRDefault="00FD6EDA" w:rsidP="00FD6ED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34F0DE" w14:textId="518B02BE" w:rsidR="00FD6EDA" w:rsidRPr="0003221D" w:rsidRDefault="00FD6EDA" w:rsidP="00FD6EDA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5095A19" w14:textId="5CF523CA" w:rsidR="00FD6EDA" w:rsidRPr="00882068" w:rsidRDefault="00FD6EDA" w:rsidP="00FD6EDA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FD6EDA" w:rsidRPr="0003221D" w14:paraId="571A2DF0" w14:textId="77777777" w:rsidTr="00B708C6">
        <w:tc>
          <w:tcPr>
            <w:tcW w:w="575" w:type="dxa"/>
            <w:vMerge/>
          </w:tcPr>
          <w:p w14:paraId="5DFA9325" w14:textId="77777777" w:rsidR="00FD6EDA" w:rsidRPr="0003221D" w:rsidRDefault="00FD6EDA" w:rsidP="00FD6ED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0EBDB57" w14:textId="77777777" w:rsidR="00FD6EDA" w:rsidRPr="0003221D" w:rsidRDefault="00FD6EDA" w:rsidP="00FD6ED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34A94D7" w14:textId="436AE462" w:rsidR="00FD6EDA" w:rsidRPr="0003221D" w:rsidRDefault="00FD6EDA" w:rsidP="00FD6EDA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F3CB5DF" w14:textId="77777777" w:rsidR="00FD6EDA" w:rsidRPr="00882068" w:rsidRDefault="00FD6EDA" w:rsidP="00FD6EDA">
            <w:pPr>
              <w:rPr>
                <w:lang w:bidi="th-TH"/>
              </w:rPr>
            </w:pPr>
          </w:p>
        </w:tc>
      </w:tr>
      <w:tr w:rsidR="00FD6EDA" w:rsidRPr="0003221D" w14:paraId="4BE2F982" w14:textId="77777777" w:rsidTr="00B708C6">
        <w:tc>
          <w:tcPr>
            <w:tcW w:w="575" w:type="dxa"/>
            <w:vMerge/>
          </w:tcPr>
          <w:p w14:paraId="226128D4" w14:textId="77777777" w:rsidR="00FD6EDA" w:rsidRPr="0003221D" w:rsidRDefault="00FD6EDA" w:rsidP="00FD6ED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468224A" w14:textId="77777777" w:rsidR="00FD6EDA" w:rsidRPr="0003221D" w:rsidRDefault="00FD6EDA" w:rsidP="00FD6ED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9F8191F" w14:textId="76C861EF" w:rsidR="00FD6EDA" w:rsidRPr="0003221D" w:rsidRDefault="00FD6EDA" w:rsidP="00FD6EDA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DE8827E" w14:textId="4BC12E09" w:rsidR="00FD6EDA" w:rsidRPr="00882068" w:rsidRDefault="00084992" w:rsidP="00FD6EDA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7F02B8" w:rsidRPr="0003221D" w14:paraId="4D543A7D" w14:textId="77777777" w:rsidTr="00B708C6">
        <w:tc>
          <w:tcPr>
            <w:tcW w:w="575" w:type="dxa"/>
            <w:vMerge/>
          </w:tcPr>
          <w:p w14:paraId="5D8AD2FB" w14:textId="77777777" w:rsidR="007F02B8" w:rsidRPr="0003221D" w:rsidRDefault="007F02B8" w:rsidP="007F02B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CCD076" w14:textId="77777777" w:rsidR="007F02B8" w:rsidRPr="0003221D" w:rsidRDefault="007F02B8" w:rsidP="007F02B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965FA37" w14:textId="006201F8" w:rsidR="007F02B8" w:rsidRPr="0003221D" w:rsidRDefault="007F02B8" w:rsidP="007F02B8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83CBE0F" w14:textId="09A9ED61" w:rsidR="007F02B8" w:rsidRPr="00882068" w:rsidRDefault="007F02B8" w:rsidP="009C6C8E">
            <w:pPr>
              <w:rPr>
                <w:rFonts w:hint="cs"/>
                <w:lang w:bidi="th-TH"/>
              </w:rPr>
            </w:pPr>
          </w:p>
        </w:tc>
      </w:tr>
      <w:tr w:rsidR="007F02B8" w:rsidRPr="0003221D" w14:paraId="7FC5D249" w14:textId="77777777" w:rsidTr="00B708C6">
        <w:tc>
          <w:tcPr>
            <w:tcW w:w="575" w:type="dxa"/>
            <w:vMerge/>
          </w:tcPr>
          <w:p w14:paraId="33549CC3" w14:textId="77777777" w:rsidR="007F02B8" w:rsidRPr="0003221D" w:rsidRDefault="007F02B8" w:rsidP="007F02B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00EA607" w14:textId="77777777" w:rsidR="007F02B8" w:rsidRPr="0003221D" w:rsidRDefault="007F02B8" w:rsidP="007F02B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04356E" w14:textId="4722E2B7" w:rsidR="007F02B8" w:rsidRPr="0003221D" w:rsidRDefault="007F02B8" w:rsidP="007F02B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582A377" w14:textId="486D4C41" w:rsidR="007F02B8" w:rsidRPr="00882068" w:rsidRDefault="007F02B8" w:rsidP="007F02B8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DUS</w:t>
            </w:r>
            <w:r w:rsidR="00964EB1">
              <w:rPr>
                <w:rFonts w:ascii="Arial" w:hAnsi="Arial" w:cs="Arial"/>
                <w:color w:val="000000"/>
                <w:shd w:val="clear" w:color="auto" w:fill="FFFFFF"/>
              </w:rPr>
              <w:t>_WUS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_TBL</w:t>
            </w:r>
            <w:r w:rsidRPr="00472F8F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THEO_USAGE</w:t>
            </w:r>
          </w:p>
        </w:tc>
      </w:tr>
      <w:tr w:rsidR="007F02B8" w:rsidRPr="0003221D" w14:paraId="4BE6CCC7" w14:textId="77777777" w:rsidTr="00B708C6">
        <w:tc>
          <w:tcPr>
            <w:tcW w:w="575" w:type="dxa"/>
            <w:vMerge/>
          </w:tcPr>
          <w:p w14:paraId="6321345A" w14:textId="77777777" w:rsidR="007F02B8" w:rsidRPr="0003221D" w:rsidRDefault="007F02B8" w:rsidP="007F02B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BE24806" w14:textId="77777777" w:rsidR="007F02B8" w:rsidRPr="0003221D" w:rsidRDefault="007F02B8" w:rsidP="007F02B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2F1D42B" w14:textId="2DFFA895" w:rsidR="007F02B8" w:rsidRPr="0003221D" w:rsidRDefault="007F02B8" w:rsidP="007F02B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2651BC3" w14:textId="12EE4BEC" w:rsidR="007F02B8" w:rsidRPr="00882068" w:rsidRDefault="007F02B8" w:rsidP="007F02B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</w:t>
            </w:r>
            <w:r w:rsidR="000914BB">
              <w:rPr>
                <w:lang w:bidi="th-TH"/>
              </w:rPr>
              <w:t>3</w:t>
            </w:r>
          </w:p>
        </w:tc>
      </w:tr>
      <w:tr w:rsidR="00AD26C8" w:rsidRPr="0003221D" w14:paraId="57BC10B5" w14:textId="77777777" w:rsidTr="00B708C6">
        <w:tc>
          <w:tcPr>
            <w:tcW w:w="575" w:type="dxa"/>
            <w:vMerge w:val="restart"/>
          </w:tcPr>
          <w:p w14:paraId="4CB0479F" w14:textId="6F794498" w:rsidR="00AD26C8" w:rsidRPr="0003221D" w:rsidRDefault="00AD26C8" w:rsidP="00AD26C8">
            <w:pPr>
              <w:rPr>
                <w:lang w:bidi="th-TH"/>
              </w:rPr>
            </w:pPr>
            <w:r>
              <w:rPr>
                <w:lang w:bidi="en-US"/>
              </w:rPr>
              <w:t>2</w:t>
            </w:r>
            <w:r w:rsidR="009C6C8E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21B87083" w14:textId="1FFA0BBE" w:rsidR="00AD26C8" w:rsidRPr="0003221D" w:rsidRDefault="00AD26C8" w:rsidP="00AD26C8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4</w:t>
            </w:r>
          </w:p>
        </w:tc>
        <w:tc>
          <w:tcPr>
            <w:tcW w:w="1457" w:type="dxa"/>
          </w:tcPr>
          <w:p w14:paraId="3BC10B96" w14:textId="0D94DF06" w:rsidR="00AD26C8" w:rsidRPr="0003221D" w:rsidRDefault="00AD26C8" w:rsidP="00AD26C8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E64398" w14:textId="311BE8E8" w:rsidR="00AD26C8" w:rsidRPr="00882068" w:rsidRDefault="00AD26C8" w:rsidP="00AD26C8">
            <w:pPr>
              <w:rPr>
                <w:lang w:bidi="th-TH"/>
              </w:rPr>
            </w:pPr>
            <w:r w:rsidRPr="007F02B8">
              <w:rPr>
                <w:lang w:bidi="th-TH"/>
              </w:rPr>
              <w:t xml:space="preserve">Theoritical </w:t>
            </w:r>
            <w:r>
              <w:rPr>
                <w:lang w:bidi="th-TH"/>
              </w:rPr>
              <w:t>Cost</w:t>
            </w:r>
          </w:p>
        </w:tc>
      </w:tr>
      <w:tr w:rsidR="00AD26C8" w:rsidRPr="0003221D" w14:paraId="15299B1D" w14:textId="77777777" w:rsidTr="00B708C6">
        <w:tc>
          <w:tcPr>
            <w:tcW w:w="575" w:type="dxa"/>
            <w:vMerge/>
          </w:tcPr>
          <w:p w14:paraId="64D9DE92" w14:textId="77777777" w:rsidR="00AD26C8" w:rsidRPr="0003221D" w:rsidRDefault="00AD26C8" w:rsidP="00AD26C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3C79AF" w14:textId="77777777" w:rsidR="00AD26C8" w:rsidRPr="0003221D" w:rsidRDefault="00AD26C8" w:rsidP="00AD26C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C14DE9A" w14:textId="498D01F1" w:rsidR="00AD26C8" w:rsidRPr="0003221D" w:rsidRDefault="00AD26C8" w:rsidP="00AD26C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ACA458" w14:textId="589516EA" w:rsidR="00AD26C8" w:rsidRPr="00882068" w:rsidRDefault="00AD26C8" w:rsidP="00AD26C8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AD26C8" w:rsidRPr="0003221D" w14:paraId="1660F2C6" w14:textId="77777777" w:rsidTr="00B708C6">
        <w:tc>
          <w:tcPr>
            <w:tcW w:w="575" w:type="dxa"/>
            <w:vMerge/>
          </w:tcPr>
          <w:p w14:paraId="78306486" w14:textId="77777777" w:rsidR="00AD26C8" w:rsidRPr="0003221D" w:rsidRDefault="00AD26C8" w:rsidP="00AD26C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8D6356" w14:textId="77777777" w:rsidR="00AD26C8" w:rsidRPr="0003221D" w:rsidRDefault="00AD26C8" w:rsidP="00AD26C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28C16C" w14:textId="210519DA" w:rsidR="00AD26C8" w:rsidRPr="0003221D" w:rsidRDefault="00AD26C8" w:rsidP="00AD26C8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091045B" w14:textId="77777777" w:rsidR="00AD26C8" w:rsidRPr="00882068" w:rsidRDefault="00AD26C8" w:rsidP="00AD26C8">
            <w:pPr>
              <w:rPr>
                <w:lang w:bidi="th-TH"/>
              </w:rPr>
            </w:pPr>
          </w:p>
        </w:tc>
      </w:tr>
      <w:tr w:rsidR="00AD26C8" w:rsidRPr="0003221D" w14:paraId="7A574A76" w14:textId="77777777" w:rsidTr="00B708C6">
        <w:tc>
          <w:tcPr>
            <w:tcW w:w="575" w:type="dxa"/>
            <w:vMerge/>
          </w:tcPr>
          <w:p w14:paraId="204E55FF" w14:textId="77777777" w:rsidR="00AD26C8" w:rsidRPr="0003221D" w:rsidRDefault="00AD26C8" w:rsidP="00AD26C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45D6B9" w14:textId="77777777" w:rsidR="00AD26C8" w:rsidRPr="0003221D" w:rsidRDefault="00AD26C8" w:rsidP="00AD26C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4B752A" w14:textId="0EBD9724" w:rsidR="00AD26C8" w:rsidRPr="0003221D" w:rsidRDefault="00AD26C8" w:rsidP="00AD26C8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BDA8CC6" w14:textId="567E4A88" w:rsidR="00AD26C8" w:rsidRPr="00882068" w:rsidRDefault="00AD26C8" w:rsidP="00AD26C8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AD26C8" w:rsidRPr="0003221D" w14:paraId="5777A4FB" w14:textId="77777777" w:rsidTr="00B708C6">
        <w:tc>
          <w:tcPr>
            <w:tcW w:w="575" w:type="dxa"/>
            <w:vMerge/>
          </w:tcPr>
          <w:p w14:paraId="01D09C76" w14:textId="77777777" w:rsidR="00AD26C8" w:rsidRPr="0003221D" w:rsidRDefault="00AD26C8" w:rsidP="00AD26C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0F1DA1" w14:textId="77777777" w:rsidR="00AD26C8" w:rsidRPr="0003221D" w:rsidRDefault="00AD26C8" w:rsidP="00AD26C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F07D43" w14:textId="405E8F70" w:rsidR="00AD26C8" w:rsidRPr="0003221D" w:rsidRDefault="00AD26C8" w:rsidP="00AD26C8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E0240AB" w14:textId="1234E303" w:rsidR="00AD26C8" w:rsidRPr="00882068" w:rsidRDefault="00AD26C8" w:rsidP="009C6C8E">
            <w:pPr>
              <w:rPr>
                <w:rFonts w:hint="cs"/>
                <w:lang w:bidi="th-TH"/>
              </w:rPr>
            </w:pPr>
          </w:p>
        </w:tc>
      </w:tr>
      <w:tr w:rsidR="00AD26C8" w:rsidRPr="0003221D" w14:paraId="6F1E97F1" w14:textId="77777777" w:rsidTr="00B708C6">
        <w:tc>
          <w:tcPr>
            <w:tcW w:w="575" w:type="dxa"/>
            <w:vMerge/>
          </w:tcPr>
          <w:p w14:paraId="24010841" w14:textId="77777777" w:rsidR="00AD26C8" w:rsidRPr="0003221D" w:rsidRDefault="00AD26C8" w:rsidP="00AD26C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A65BA3" w14:textId="77777777" w:rsidR="00AD26C8" w:rsidRPr="0003221D" w:rsidRDefault="00AD26C8" w:rsidP="00AD26C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1654A1" w14:textId="2AED7523" w:rsidR="00AD26C8" w:rsidRPr="0003221D" w:rsidRDefault="00AD26C8" w:rsidP="00AD26C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EB98B37" w14:textId="287F536E" w:rsidR="00AD26C8" w:rsidRPr="00882068" w:rsidRDefault="00AD26C8" w:rsidP="00AD26C8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DUS</w:t>
            </w:r>
            <w:r w:rsidR="00964EB1">
              <w:rPr>
                <w:rFonts w:ascii="Arial" w:hAnsi="Arial" w:cs="Arial"/>
                <w:color w:val="000000"/>
                <w:shd w:val="clear" w:color="auto" w:fill="FFFFFF"/>
              </w:rPr>
              <w:t>_WUS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_TBL</w:t>
            </w:r>
            <w:r w:rsidRPr="00472F8F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THEO_COST</w:t>
            </w:r>
          </w:p>
        </w:tc>
      </w:tr>
      <w:tr w:rsidR="00AD26C8" w:rsidRPr="0003221D" w14:paraId="49760938" w14:textId="77777777" w:rsidTr="00B708C6">
        <w:tc>
          <w:tcPr>
            <w:tcW w:w="575" w:type="dxa"/>
            <w:vMerge/>
          </w:tcPr>
          <w:p w14:paraId="03B7E606" w14:textId="77777777" w:rsidR="00AD26C8" w:rsidRPr="0003221D" w:rsidRDefault="00AD26C8" w:rsidP="00AD26C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003631" w14:textId="77777777" w:rsidR="00AD26C8" w:rsidRPr="0003221D" w:rsidRDefault="00AD26C8" w:rsidP="00AD26C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02BD09D" w14:textId="40C8CDFE" w:rsidR="00AD26C8" w:rsidRPr="0003221D" w:rsidRDefault="00AD26C8" w:rsidP="00AD26C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BEEF691" w14:textId="31659832" w:rsidR="00AD26C8" w:rsidRPr="00882068" w:rsidRDefault="00AD26C8" w:rsidP="00AD26C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4</w:t>
            </w:r>
          </w:p>
        </w:tc>
      </w:tr>
      <w:tr w:rsidR="00FA6A02" w:rsidRPr="0003221D" w14:paraId="2A80A2C2" w14:textId="77777777" w:rsidTr="00B708C6">
        <w:tc>
          <w:tcPr>
            <w:tcW w:w="575" w:type="dxa"/>
            <w:vMerge w:val="restart"/>
          </w:tcPr>
          <w:p w14:paraId="1116473C" w14:textId="0ECEBE78" w:rsidR="00FA6A02" w:rsidRPr="0003221D" w:rsidRDefault="00FA6A02" w:rsidP="00FA6A02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  <w:r w:rsidR="009C6C8E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EB791A1" w14:textId="129BFD9B" w:rsidR="00FA6A02" w:rsidRPr="0003221D" w:rsidRDefault="00FA6A02" w:rsidP="00FA6A02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5</w:t>
            </w:r>
          </w:p>
        </w:tc>
        <w:tc>
          <w:tcPr>
            <w:tcW w:w="1457" w:type="dxa"/>
          </w:tcPr>
          <w:p w14:paraId="035A963F" w14:textId="0CFB75F0" w:rsidR="00FA6A02" w:rsidRPr="0003221D" w:rsidRDefault="00FA6A02" w:rsidP="00FA6A02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542B0AC" w14:textId="689CA5F8" w:rsidR="00FA6A02" w:rsidRPr="00882068" w:rsidRDefault="00FA6A02" w:rsidP="00FA6A02">
            <w:pPr>
              <w:rPr>
                <w:lang w:bidi="th-TH"/>
              </w:rPr>
            </w:pPr>
            <w:r w:rsidRPr="00FA6A02">
              <w:rPr>
                <w:lang w:bidi="th-TH"/>
              </w:rPr>
              <w:t>Fin Waste</w:t>
            </w:r>
          </w:p>
        </w:tc>
      </w:tr>
      <w:tr w:rsidR="00FA6A02" w:rsidRPr="0003221D" w14:paraId="5E0CD0D4" w14:textId="77777777" w:rsidTr="00B708C6">
        <w:tc>
          <w:tcPr>
            <w:tcW w:w="575" w:type="dxa"/>
            <w:vMerge/>
          </w:tcPr>
          <w:p w14:paraId="23F0B203" w14:textId="77777777" w:rsidR="00FA6A02" w:rsidRPr="0003221D" w:rsidRDefault="00FA6A02" w:rsidP="00FA6A0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3E9E625" w14:textId="77777777" w:rsidR="00FA6A02" w:rsidRPr="0003221D" w:rsidRDefault="00FA6A02" w:rsidP="00FA6A02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F2EF71B" w14:textId="55561C25" w:rsidR="00FA6A02" w:rsidRPr="0003221D" w:rsidRDefault="00FA6A02" w:rsidP="00FA6A02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7CA7C3B" w14:textId="6382AC54" w:rsidR="00FA6A02" w:rsidRPr="00882068" w:rsidRDefault="00FA6A02" w:rsidP="00FA6A02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FA6A02" w:rsidRPr="0003221D" w14:paraId="05FCCD65" w14:textId="77777777" w:rsidTr="00B708C6">
        <w:tc>
          <w:tcPr>
            <w:tcW w:w="575" w:type="dxa"/>
            <w:vMerge/>
          </w:tcPr>
          <w:p w14:paraId="2CB43659" w14:textId="77777777" w:rsidR="00FA6A02" w:rsidRPr="0003221D" w:rsidRDefault="00FA6A02" w:rsidP="00FA6A0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95CC4D" w14:textId="77777777" w:rsidR="00FA6A02" w:rsidRPr="0003221D" w:rsidRDefault="00FA6A02" w:rsidP="00FA6A02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5CB62E4" w14:textId="2719FA25" w:rsidR="00FA6A02" w:rsidRPr="0003221D" w:rsidRDefault="00FA6A02" w:rsidP="00FA6A02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69D9228" w14:textId="77777777" w:rsidR="00FA6A02" w:rsidRPr="00882068" w:rsidRDefault="00FA6A02" w:rsidP="00FA6A02">
            <w:pPr>
              <w:rPr>
                <w:lang w:bidi="th-TH"/>
              </w:rPr>
            </w:pPr>
          </w:p>
        </w:tc>
      </w:tr>
      <w:tr w:rsidR="00FA6A02" w:rsidRPr="0003221D" w14:paraId="6A701D39" w14:textId="77777777" w:rsidTr="00B708C6">
        <w:tc>
          <w:tcPr>
            <w:tcW w:w="575" w:type="dxa"/>
            <w:vMerge/>
          </w:tcPr>
          <w:p w14:paraId="4E604C65" w14:textId="77777777" w:rsidR="00FA6A02" w:rsidRPr="0003221D" w:rsidRDefault="00FA6A02" w:rsidP="00FA6A0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5F9B14" w14:textId="77777777" w:rsidR="00FA6A02" w:rsidRPr="0003221D" w:rsidRDefault="00FA6A02" w:rsidP="00FA6A02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CD26AE" w14:textId="2A9E18F0" w:rsidR="00FA6A02" w:rsidRPr="0003221D" w:rsidRDefault="00FA6A02" w:rsidP="00FA6A02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651C7F0" w14:textId="0E2F6B35" w:rsidR="00FA6A02" w:rsidRPr="00882068" w:rsidRDefault="00FA6A02" w:rsidP="00FA6A02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FA6A02" w:rsidRPr="0003221D" w14:paraId="15E139FE" w14:textId="77777777" w:rsidTr="00B708C6">
        <w:tc>
          <w:tcPr>
            <w:tcW w:w="575" w:type="dxa"/>
            <w:vMerge/>
          </w:tcPr>
          <w:p w14:paraId="6A1E0825" w14:textId="77777777" w:rsidR="00FA6A02" w:rsidRPr="0003221D" w:rsidRDefault="00FA6A02" w:rsidP="00FA6A0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2B579F" w14:textId="77777777" w:rsidR="00FA6A02" w:rsidRPr="0003221D" w:rsidRDefault="00FA6A02" w:rsidP="00FA6A02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2CD42FC" w14:textId="4C3096B0" w:rsidR="00FA6A02" w:rsidRPr="0003221D" w:rsidRDefault="00FA6A02" w:rsidP="00FA6A02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78F7751" w14:textId="48B9E47E" w:rsidR="00FA6A02" w:rsidRPr="00882068" w:rsidRDefault="00FA6A02" w:rsidP="00FA6A02">
            <w:pPr>
              <w:rPr>
                <w:lang w:bidi="th-TH"/>
              </w:rPr>
            </w:pPr>
          </w:p>
        </w:tc>
      </w:tr>
      <w:tr w:rsidR="00FA6A02" w:rsidRPr="0003221D" w14:paraId="07970A50" w14:textId="77777777" w:rsidTr="00B708C6">
        <w:tc>
          <w:tcPr>
            <w:tcW w:w="575" w:type="dxa"/>
            <w:vMerge/>
          </w:tcPr>
          <w:p w14:paraId="7C7A7766" w14:textId="77777777" w:rsidR="00FA6A02" w:rsidRPr="0003221D" w:rsidRDefault="00FA6A02" w:rsidP="00FA6A0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4371C1" w14:textId="77777777" w:rsidR="00FA6A02" w:rsidRPr="0003221D" w:rsidRDefault="00FA6A02" w:rsidP="00FA6A02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6FA998" w14:textId="6448B009" w:rsidR="00FA6A02" w:rsidRPr="0003221D" w:rsidRDefault="00FA6A02" w:rsidP="00FA6A02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DC9F3B4" w14:textId="727CE41B" w:rsidR="00FA6A02" w:rsidRPr="00882068" w:rsidRDefault="00FA6A02" w:rsidP="00FA6A02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DUS</w:t>
            </w:r>
            <w:r w:rsidR="00964EB1">
              <w:rPr>
                <w:rFonts w:ascii="Arial" w:hAnsi="Arial" w:cs="Arial"/>
                <w:color w:val="000000"/>
                <w:shd w:val="clear" w:color="auto" w:fill="FFFFFF"/>
              </w:rPr>
              <w:t>_WUS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_TBL</w:t>
            </w:r>
            <w:r w:rsidRPr="00472F8F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FIN_WASTE</w:t>
            </w:r>
          </w:p>
        </w:tc>
      </w:tr>
      <w:tr w:rsidR="00FA6A02" w:rsidRPr="0003221D" w14:paraId="150A73B2" w14:textId="77777777" w:rsidTr="00B708C6">
        <w:tc>
          <w:tcPr>
            <w:tcW w:w="575" w:type="dxa"/>
            <w:vMerge/>
          </w:tcPr>
          <w:p w14:paraId="487346A0" w14:textId="77777777" w:rsidR="00FA6A02" w:rsidRPr="0003221D" w:rsidRDefault="00FA6A02" w:rsidP="00FA6A0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9693E5F" w14:textId="77777777" w:rsidR="00FA6A02" w:rsidRPr="0003221D" w:rsidRDefault="00FA6A02" w:rsidP="00FA6A02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58A789D" w14:textId="42CAAF77" w:rsidR="00FA6A02" w:rsidRPr="0003221D" w:rsidRDefault="00FA6A02" w:rsidP="00FA6A02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41D80E" w14:textId="28302DB5" w:rsidR="00FA6A02" w:rsidRPr="00882068" w:rsidRDefault="00FA6A02" w:rsidP="00FA6A02">
            <w:pPr>
              <w:rPr>
                <w:cs/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5</w:t>
            </w:r>
          </w:p>
        </w:tc>
      </w:tr>
      <w:tr w:rsidR="00FE4CC1" w:rsidRPr="0003221D" w14:paraId="46DD29ED" w14:textId="77777777" w:rsidTr="00B708C6">
        <w:tc>
          <w:tcPr>
            <w:tcW w:w="575" w:type="dxa"/>
            <w:vMerge w:val="restart"/>
          </w:tcPr>
          <w:p w14:paraId="47BCF210" w14:textId="08F057E5" w:rsidR="00FE4CC1" w:rsidRPr="0003221D" w:rsidRDefault="00FE4CC1" w:rsidP="00FE4CC1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  <w:r w:rsidR="009C6C8E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69F25FB" w14:textId="030DE4B2" w:rsidR="00FE4CC1" w:rsidRPr="0003221D" w:rsidRDefault="00FE4CC1" w:rsidP="00FE4CC1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6</w:t>
            </w:r>
          </w:p>
        </w:tc>
        <w:tc>
          <w:tcPr>
            <w:tcW w:w="1457" w:type="dxa"/>
          </w:tcPr>
          <w:p w14:paraId="1280E3AE" w14:textId="64420D1C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5AB4759" w14:textId="504AD8F6" w:rsidR="00FE4CC1" w:rsidRPr="00882068" w:rsidRDefault="00FE4CC1" w:rsidP="00FE4CC1">
            <w:pPr>
              <w:rPr>
                <w:lang w:bidi="th-TH"/>
              </w:rPr>
            </w:pPr>
            <w:r w:rsidRPr="00FE4CC1">
              <w:rPr>
                <w:lang w:bidi="th-TH"/>
              </w:rPr>
              <w:t>Raw Waste</w:t>
            </w:r>
          </w:p>
        </w:tc>
      </w:tr>
      <w:tr w:rsidR="00FE4CC1" w:rsidRPr="0003221D" w14:paraId="2430B9BB" w14:textId="77777777" w:rsidTr="00B708C6">
        <w:tc>
          <w:tcPr>
            <w:tcW w:w="575" w:type="dxa"/>
            <w:vMerge/>
          </w:tcPr>
          <w:p w14:paraId="2D9E4809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3E3A11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A466BE0" w14:textId="27D7A61D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AA55814" w14:textId="170C8001" w:rsidR="00FE4CC1" w:rsidRPr="00882068" w:rsidRDefault="00FE4CC1" w:rsidP="00FE4CC1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FE4CC1" w:rsidRPr="0003221D" w14:paraId="651F1DF3" w14:textId="77777777" w:rsidTr="00B708C6">
        <w:tc>
          <w:tcPr>
            <w:tcW w:w="575" w:type="dxa"/>
            <w:vMerge/>
          </w:tcPr>
          <w:p w14:paraId="7C51F2D4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EDD9C2F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BDA9F0" w14:textId="55975531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52D478F" w14:textId="77777777" w:rsidR="00FE4CC1" w:rsidRPr="00882068" w:rsidRDefault="00FE4CC1" w:rsidP="00FE4CC1">
            <w:pPr>
              <w:rPr>
                <w:lang w:bidi="th-TH"/>
              </w:rPr>
            </w:pPr>
          </w:p>
        </w:tc>
      </w:tr>
      <w:tr w:rsidR="00FE4CC1" w:rsidRPr="0003221D" w14:paraId="5C4A7700" w14:textId="77777777" w:rsidTr="00B708C6">
        <w:tc>
          <w:tcPr>
            <w:tcW w:w="575" w:type="dxa"/>
            <w:vMerge/>
          </w:tcPr>
          <w:p w14:paraId="75CCEDC8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CB112F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5F17E8" w14:textId="29AC26CC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9250556" w14:textId="4C592C76" w:rsidR="00FE4CC1" w:rsidRPr="00882068" w:rsidRDefault="00FE4CC1" w:rsidP="00FE4CC1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FE4CC1" w:rsidRPr="0003221D" w14:paraId="5AF66B43" w14:textId="77777777" w:rsidTr="00B708C6">
        <w:tc>
          <w:tcPr>
            <w:tcW w:w="575" w:type="dxa"/>
            <w:vMerge/>
          </w:tcPr>
          <w:p w14:paraId="2FC43522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37360A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220EB90" w14:textId="140B883B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F9A331" w14:textId="1E7F86D9" w:rsidR="00FE4CC1" w:rsidRPr="00882068" w:rsidRDefault="00FE4CC1" w:rsidP="00FE4CC1">
            <w:pPr>
              <w:rPr>
                <w:lang w:bidi="th-TH"/>
              </w:rPr>
            </w:pPr>
          </w:p>
        </w:tc>
      </w:tr>
      <w:tr w:rsidR="00FE4CC1" w:rsidRPr="0003221D" w14:paraId="24A8B0D8" w14:textId="77777777" w:rsidTr="00B708C6">
        <w:tc>
          <w:tcPr>
            <w:tcW w:w="575" w:type="dxa"/>
            <w:vMerge/>
          </w:tcPr>
          <w:p w14:paraId="3A7DDFBA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9FCBC1D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C95A56" w14:textId="5ED1D0D9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A9B58C1" w14:textId="4466578A" w:rsidR="00FE4CC1" w:rsidRPr="00882068" w:rsidRDefault="00FE4CC1" w:rsidP="00FE4CC1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DUS</w:t>
            </w:r>
            <w:r w:rsidR="00964EB1">
              <w:rPr>
                <w:rFonts w:ascii="Arial" w:hAnsi="Arial" w:cs="Arial"/>
                <w:color w:val="000000"/>
                <w:shd w:val="clear" w:color="auto" w:fill="FFFFFF"/>
              </w:rPr>
              <w:t>_WUS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_TBL</w:t>
            </w:r>
            <w:r w:rsidRPr="00472F8F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RAW_WASTE</w:t>
            </w:r>
          </w:p>
        </w:tc>
      </w:tr>
      <w:tr w:rsidR="00FE4CC1" w:rsidRPr="0003221D" w14:paraId="2790170D" w14:textId="77777777" w:rsidTr="00B708C6">
        <w:tc>
          <w:tcPr>
            <w:tcW w:w="575" w:type="dxa"/>
            <w:vMerge/>
          </w:tcPr>
          <w:p w14:paraId="769501F1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D787296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0D0BE09" w14:textId="40C803CF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3171512" w14:textId="020CE295" w:rsidR="00FE4CC1" w:rsidRPr="00882068" w:rsidRDefault="00FE4CC1" w:rsidP="00FE4CC1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6</w:t>
            </w:r>
          </w:p>
        </w:tc>
      </w:tr>
      <w:tr w:rsidR="00FE4CC1" w:rsidRPr="0003221D" w14:paraId="043444E6" w14:textId="77777777" w:rsidTr="00B708C6">
        <w:tc>
          <w:tcPr>
            <w:tcW w:w="575" w:type="dxa"/>
            <w:vMerge w:val="restart"/>
          </w:tcPr>
          <w:p w14:paraId="1DCC44CA" w14:textId="535219D6" w:rsidR="00FE4CC1" w:rsidRPr="0003221D" w:rsidRDefault="00FE4CC1" w:rsidP="00FE4CC1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  <w:r w:rsidR="009C6C8E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4077C7D5" w14:textId="3F628BD6" w:rsidR="00FE4CC1" w:rsidRPr="0003221D" w:rsidRDefault="00FE4CC1" w:rsidP="00FE4CC1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7</w:t>
            </w:r>
          </w:p>
        </w:tc>
        <w:tc>
          <w:tcPr>
            <w:tcW w:w="1457" w:type="dxa"/>
          </w:tcPr>
          <w:p w14:paraId="4E3A1709" w14:textId="635F648D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929A40" w14:textId="12B5B13D" w:rsidR="00FE4CC1" w:rsidRPr="00882068" w:rsidRDefault="00FE4CC1" w:rsidP="00FE4CC1">
            <w:pPr>
              <w:rPr>
                <w:lang w:bidi="th-TH"/>
              </w:rPr>
            </w:pPr>
            <w:bookmarkStart w:id="18" w:name="_GoBack"/>
            <w:r w:rsidRPr="00FE4CC1">
              <w:rPr>
                <w:lang w:bidi="th-TH"/>
              </w:rPr>
              <w:t>Posting Interval</w:t>
            </w:r>
            <w:bookmarkEnd w:id="18"/>
          </w:p>
        </w:tc>
      </w:tr>
      <w:tr w:rsidR="00FE4CC1" w:rsidRPr="0003221D" w14:paraId="72474200" w14:textId="77777777" w:rsidTr="00B708C6">
        <w:tc>
          <w:tcPr>
            <w:tcW w:w="575" w:type="dxa"/>
            <w:vMerge/>
          </w:tcPr>
          <w:p w14:paraId="6443CF25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6EA2FF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6FE155" w14:textId="12685335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246BC5" w14:textId="474CE4C1" w:rsidR="00FE4CC1" w:rsidRPr="00882068" w:rsidRDefault="00FE4CC1" w:rsidP="00FE4CC1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FE4CC1" w:rsidRPr="0003221D" w14:paraId="67A006F1" w14:textId="77777777" w:rsidTr="00B708C6">
        <w:tc>
          <w:tcPr>
            <w:tcW w:w="575" w:type="dxa"/>
            <w:vMerge/>
          </w:tcPr>
          <w:p w14:paraId="32BBE73F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DA32F6E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85F7D1B" w14:textId="6BF0AB69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24F4F3F" w14:textId="77777777" w:rsidR="00FE4CC1" w:rsidRPr="00882068" w:rsidRDefault="00FE4CC1" w:rsidP="00FE4CC1">
            <w:pPr>
              <w:rPr>
                <w:lang w:bidi="th-TH"/>
              </w:rPr>
            </w:pPr>
          </w:p>
        </w:tc>
      </w:tr>
      <w:tr w:rsidR="00FE4CC1" w:rsidRPr="0003221D" w14:paraId="515612A4" w14:textId="77777777" w:rsidTr="00B708C6">
        <w:tc>
          <w:tcPr>
            <w:tcW w:w="575" w:type="dxa"/>
            <w:vMerge/>
          </w:tcPr>
          <w:p w14:paraId="01372A7D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C65B635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50BDCF5" w14:textId="0AECB92F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3286FCE" w14:textId="3688F20D" w:rsidR="00FE4CC1" w:rsidRPr="00882068" w:rsidRDefault="00FE4CC1" w:rsidP="00FE4CC1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FE4CC1" w:rsidRPr="0003221D" w14:paraId="60E0F23E" w14:textId="77777777" w:rsidTr="00B708C6">
        <w:tc>
          <w:tcPr>
            <w:tcW w:w="575" w:type="dxa"/>
            <w:vMerge/>
          </w:tcPr>
          <w:p w14:paraId="6E16117D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A9E889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44AC0FD" w14:textId="3EBABC7B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2DA6EFF" w14:textId="1D65064E" w:rsidR="00FE4CC1" w:rsidRPr="00882068" w:rsidRDefault="00FE4CC1" w:rsidP="00FE4CC1">
            <w:pPr>
              <w:rPr>
                <w:lang w:bidi="th-TH"/>
              </w:rPr>
            </w:pPr>
          </w:p>
        </w:tc>
      </w:tr>
      <w:tr w:rsidR="00FE4CC1" w:rsidRPr="0003221D" w14:paraId="5387BAF4" w14:textId="77777777" w:rsidTr="00B708C6">
        <w:tc>
          <w:tcPr>
            <w:tcW w:w="575" w:type="dxa"/>
            <w:vMerge/>
          </w:tcPr>
          <w:p w14:paraId="30BA2AE9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0D062E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B3153D" w14:textId="7C60E14C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04288D2" w14:textId="780B1189" w:rsidR="00FE4CC1" w:rsidRPr="00882068" w:rsidRDefault="00FE4CC1" w:rsidP="00FE4CC1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MMX_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DUS</w:t>
            </w:r>
            <w:r w:rsidR="00964EB1">
              <w:rPr>
                <w:rFonts w:ascii="Arial" w:hAnsi="Arial" w:cs="Arial"/>
                <w:color w:val="000000"/>
                <w:shd w:val="clear" w:color="auto" w:fill="FFFFFF"/>
              </w:rPr>
              <w:t>_WUS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_TBL</w:t>
            </w:r>
            <w:r w:rsidRPr="00472F8F">
              <w:rPr>
                <w:rFonts w:ascii="Arial" w:hAnsi="Arial" w:cs="Arial"/>
                <w:color w:val="000000"/>
                <w:shd w:val="clear" w:color="auto" w:fill="FFFFFF"/>
              </w:rPr>
              <w:t>.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POST_INTERVAL</w:t>
            </w:r>
          </w:p>
        </w:tc>
      </w:tr>
      <w:tr w:rsidR="00FE4CC1" w:rsidRPr="0003221D" w14:paraId="5E866186" w14:textId="77777777" w:rsidTr="00B708C6">
        <w:tc>
          <w:tcPr>
            <w:tcW w:w="575" w:type="dxa"/>
            <w:vMerge/>
          </w:tcPr>
          <w:p w14:paraId="191BF43E" w14:textId="77777777" w:rsidR="00FE4CC1" w:rsidRPr="0003221D" w:rsidRDefault="00FE4CC1" w:rsidP="00FE4CC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759A94" w14:textId="77777777" w:rsidR="00FE4CC1" w:rsidRPr="0003221D" w:rsidRDefault="00FE4CC1" w:rsidP="00FE4CC1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AB8187A" w14:textId="1BD9C07D" w:rsidR="00FE4CC1" w:rsidRPr="0003221D" w:rsidRDefault="00FE4CC1" w:rsidP="00FE4CC1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38FCBB3" w14:textId="307D1505" w:rsidR="00FE4CC1" w:rsidRPr="00882068" w:rsidRDefault="00FE4CC1" w:rsidP="00FE4CC1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7</w:t>
            </w:r>
          </w:p>
        </w:tc>
      </w:tr>
    </w:tbl>
    <w:p w14:paraId="2CACB79C" w14:textId="77777777" w:rsidR="00E06664" w:rsidRDefault="00E06664" w:rsidP="000F09E7"/>
    <w:p w14:paraId="790CA792" w14:textId="77777777" w:rsidR="00B17E8E" w:rsidRDefault="00B17E8E" w:rsidP="00440FC3"/>
    <w:p w14:paraId="75858C50" w14:textId="77777777" w:rsidR="001F619B" w:rsidRPr="000D1B29" w:rsidRDefault="001F619B" w:rsidP="00440FC3"/>
    <w:p w14:paraId="1F64D811" w14:textId="77777777" w:rsidR="00440FC3" w:rsidRPr="000D1B29" w:rsidRDefault="00440FC3" w:rsidP="00440FC3">
      <w:pPr>
        <w:pStyle w:val="HeadingBar"/>
        <w:rPr>
          <w:color w:val="auto"/>
        </w:rPr>
      </w:pPr>
      <w:r w:rsidRPr="000D1B29">
        <w:rPr>
          <w:color w:val="auto"/>
        </w:rPr>
        <w:t xml:space="preserve">              </w:t>
      </w:r>
    </w:p>
    <w:p w14:paraId="7AC1D984" w14:textId="77777777" w:rsidR="00D77098" w:rsidRPr="00DE74A6" w:rsidRDefault="007D6765" w:rsidP="007D6765">
      <w:pPr>
        <w:pStyle w:val="Heading3"/>
        <w:numPr>
          <w:ilvl w:val="1"/>
          <w:numId w:val="3"/>
        </w:numPr>
        <w:ind w:left="426" w:hanging="426"/>
      </w:pPr>
      <w:bookmarkStart w:id="19" w:name="_Toc494098736"/>
      <w:r w:rsidRPr="00DE74A6">
        <w:t>Error Handlings</w:t>
      </w:r>
      <w:bookmarkEnd w:id="19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DE74A6" w:rsidRPr="00DE74A6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DE74A6" w:rsidRDefault="00BB2758" w:rsidP="00D77098">
            <w:pPr>
              <w:pStyle w:val="StyleTableTextAsianTimesNewRoman10ptBoldCentered"/>
              <w:jc w:val="left"/>
            </w:pPr>
            <w:r w:rsidRPr="00DE74A6"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DE74A6" w:rsidRDefault="00BB2758" w:rsidP="00D77098">
            <w:pPr>
              <w:pStyle w:val="StyleTableTextAsianTimesNewRoman10ptBoldCentered"/>
              <w:jc w:val="left"/>
            </w:pPr>
            <w:r w:rsidRPr="00DE74A6">
              <w:t>Error Description</w:t>
            </w:r>
          </w:p>
        </w:tc>
      </w:tr>
      <w:tr w:rsidR="00DE74A6" w:rsidRPr="00DE74A6" w14:paraId="6CE9EC4F" w14:textId="77777777" w:rsidTr="00BB2758">
        <w:tc>
          <w:tcPr>
            <w:tcW w:w="2718" w:type="dxa"/>
          </w:tcPr>
          <w:p w14:paraId="4A4B657A" w14:textId="5939EBDA" w:rsidR="00BB2758" w:rsidRPr="00DE74A6" w:rsidRDefault="00DE74A6" w:rsidP="008F703C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DE74A6">
              <w:rPr>
                <w:lang w:eastAsia="en-US" w:bidi="th-TH"/>
              </w:rPr>
              <w:t xml:space="preserve">Error </w:t>
            </w:r>
            <w:r w:rsidR="008F703C">
              <w:rPr>
                <w:lang w:eastAsia="en-US" w:bidi="th-TH"/>
              </w:rPr>
              <w:t>INV005</w:t>
            </w:r>
            <w:r w:rsidR="00CB5F35">
              <w:rPr>
                <w:lang w:eastAsia="en-US" w:bidi="th-TH"/>
              </w:rPr>
              <w:t>_2</w:t>
            </w:r>
            <w:r w:rsidR="00BB2758" w:rsidRPr="00DE74A6">
              <w:rPr>
                <w:lang w:eastAsia="en-US" w:bidi="th-TH"/>
              </w:rPr>
              <w:t>-001: Not found File</w:t>
            </w:r>
            <w:r w:rsidR="00BB2758" w:rsidRPr="00DE74A6">
              <w:rPr>
                <w:rFonts w:hint="cs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77777777" w:rsidR="00BB2758" w:rsidRPr="00DE74A6" w:rsidRDefault="00BB2758" w:rsidP="00547B1A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กรณี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DE74A6">
              <w:rPr>
                <w:rFonts w:cs="Tahoma"/>
                <w:szCs w:val="20"/>
                <w:lang w:bidi="th-TH"/>
              </w:rPr>
              <w:t xml:space="preserve">Folde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้วไม่เจอ </w:t>
            </w:r>
            <w:r w:rsidRPr="00DE74A6">
              <w:rPr>
                <w:rFonts w:cs="Tahoma"/>
                <w:szCs w:val="20"/>
                <w:lang w:bidi="th-TH"/>
              </w:rPr>
              <w:t>File</w:t>
            </w:r>
          </w:p>
        </w:tc>
      </w:tr>
      <w:tr w:rsidR="00DE74A6" w:rsidRPr="00DE74A6" w14:paraId="557929FA" w14:textId="77777777" w:rsidTr="00BB2758">
        <w:tc>
          <w:tcPr>
            <w:tcW w:w="2718" w:type="dxa"/>
          </w:tcPr>
          <w:p w14:paraId="651B7587" w14:textId="64B52344" w:rsidR="00BB2758" w:rsidRPr="00DE74A6" w:rsidRDefault="00BB2758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DE74A6">
              <w:t xml:space="preserve">Error </w:t>
            </w:r>
            <w:r w:rsidR="008F703C">
              <w:rPr>
                <w:lang w:eastAsia="en-US" w:bidi="th-TH"/>
              </w:rPr>
              <w:t>INV005</w:t>
            </w:r>
            <w:r w:rsidR="00CB5F35">
              <w:rPr>
                <w:lang w:eastAsia="en-US" w:bidi="th-TH"/>
              </w:rPr>
              <w:t>_2</w:t>
            </w:r>
            <w:r w:rsidRPr="00DE74A6">
              <w:t xml:space="preserve">-002 : </w:t>
            </w:r>
            <w:r w:rsidRPr="00DE74A6">
              <w:rPr>
                <w:lang w:bidi="th-TH"/>
              </w:rPr>
              <w:t xml:space="preserve">Date Format not correct </w:t>
            </w:r>
          </w:p>
        </w:tc>
        <w:tc>
          <w:tcPr>
            <w:tcW w:w="7342" w:type="dxa"/>
          </w:tcPr>
          <w:p w14:paraId="6978AC5C" w14:textId="77777777" w:rsidR="00BB2758" w:rsidRPr="00DE74A6" w:rsidRDefault="00BB2758" w:rsidP="009C193C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>กรณีที่ข้อมูลที่ส่งเข้ามามี</w:t>
            </w:r>
            <w:r w:rsidRPr="00DE74A6">
              <w:rPr>
                <w:rFonts w:cs="Tahoma"/>
                <w:szCs w:val="20"/>
                <w:lang w:bidi="th-TH"/>
              </w:rPr>
              <w:t xml:space="preserve"> date forma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ี่ไม่ใช่ </w:t>
            </w:r>
            <w:r w:rsidRPr="00DE74A6">
              <w:rPr>
                <w:rFonts w:cs="Tahoma"/>
                <w:szCs w:val="20"/>
                <w:lang w:bidi="th-TH"/>
              </w:rPr>
              <w:t>mm-dd-yy</w:t>
            </w:r>
          </w:p>
        </w:tc>
      </w:tr>
      <w:tr w:rsidR="00DE74A6" w:rsidRPr="00DE74A6" w14:paraId="2983172A" w14:textId="77777777" w:rsidTr="00BB2758">
        <w:tc>
          <w:tcPr>
            <w:tcW w:w="2718" w:type="dxa"/>
          </w:tcPr>
          <w:p w14:paraId="244C2C85" w14:textId="480BC32B" w:rsidR="00BB2758" w:rsidRPr="00DE74A6" w:rsidRDefault="00BB2758" w:rsidP="008323CC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DE74A6">
              <w:t xml:space="preserve">Error </w:t>
            </w:r>
            <w:r w:rsidR="008F703C">
              <w:rPr>
                <w:lang w:eastAsia="en-US" w:bidi="th-TH"/>
              </w:rPr>
              <w:t>INV005</w:t>
            </w:r>
            <w:r w:rsidR="00CB5F35">
              <w:rPr>
                <w:lang w:eastAsia="en-US" w:bidi="th-TH"/>
              </w:rPr>
              <w:t>_2</w:t>
            </w:r>
            <w:r w:rsidRPr="00DE74A6">
              <w:t>-00</w:t>
            </w:r>
            <w:r w:rsidRPr="00DE74A6">
              <w:rPr>
                <w:lang w:bidi="th-TH"/>
              </w:rPr>
              <w:t>3</w:t>
            </w:r>
            <w:r w:rsidRPr="00DE74A6">
              <w:t xml:space="preserve"> : </w:t>
            </w:r>
            <w:r w:rsidRPr="00DE74A6">
              <w:rPr>
                <w:lang w:bidi="th-TH"/>
              </w:rPr>
              <w:t>Not found Store Code</w:t>
            </w:r>
          </w:p>
        </w:tc>
        <w:tc>
          <w:tcPr>
            <w:tcW w:w="7342" w:type="dxa"/>
          </w:tcPr>
          <w:p w14:paraId="1954B5D9" w14:textId="77777777" w:rsidR="00BB2758" w:rsidRPr="00DE74A6" w:rsidRDefault="00BB2758" w:rsidP="00547B1A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cs/>
                <w:lang w:bidi="th-TH"/>
              </w:rPr>
              <w:t>กรณี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DE74A6">
              <w:rPr>
                <w:rFonts w:cs="Tahoma"/>
                <w:szCs w:val="20"/>
                <w:lang w:bidi="th-TH"/>
              </w:rPr>
              <w:t xml:space="preserve"> Store Cod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ี่ส่งเข้ามาไม่มีอยู่ที่ </w:t>
            </w:r>
            <w:r w:rsidRPr="00DE74A6">
              <w:rPr>
                <w:rFonts w:cs="Tahoma"/>
                <w:szCs w:val="20"/>
                <w:lang w:bidi="th-TH"/>
              </w:rPr>
              <w:t>ERP</w:t>
            </w:r>
          </w:p>
          <w:p w14:paraId="61D0FCE7" w14:textId="77777777" w:rsidR="00BB2758" w:rsidRPr="00DE74A6" w:rsidRDefault="00BB2758" w:rsidP="008323CC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DE74A6" w:rsidRPr="00DE74A6" w14:paraId="07C702E9" w14:textId="77777777" w:rsidTr="00BB2758">
        <w:tc>
          <w:tcPr>
            <w:tcW w:w="2718" w:type="dxa"/>
          </w:tcPr>
          <w:p w14:paraId="251C79A8" w14:textId="0B649B52" w:rsidR="00BB2758" w:rsidRPr="00DE74A6" w:rsidRDefault="00BB2758" w:rsidP="008F703C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DE74A6">
              <w:t xml:space="preserve">Error </w:t>
            </w:r>
            <w:r w:rsidR="008F703C">
              <w:rPr>
                <w:lang w:eastAsia="en-US" w:bidi="th-TH"/>
              </w:rPr>
              <w:t>INV005</w:t>
            </w:r>
            <w:r w:rsidR="00CB5F35">
              <w:rPr>
                <w:lang w:eastAsia="en-US" w:bidi="th-TH"/>
              </w:rPr>
              <w:t>_2</w:t>
            </w:r>
            <w:r w:rsidRPr="00DE74A6">
              <w:t>-00</w:t>
            </w:r>
            <w:r w:rsidRPr="00DE74A6">
              <w:rPr>
                <w:lang w:bidi="th-TH"/>
              </w:rPr>
              <w:t>4</w:t>
            </w:r>
            <w:r w:rsidRPr="00DE74A6">
              <w:t xml:space="preserve"> : </w:t>
            </w:r>
            <w:r w:rsidRPr="00DE74A6">
              <w:rPr>
                <w:lang w:bidi="th-TH"/>
              </w:rPr>
              <w:t xml:space="preserve">Not found </w:t>
            </w:r>
            <w:r w:rsidR="008F703C">
              <w:rPr>
                <w:lang w:bidi="th-TH"/>
              </w:rPr>
              <w:t>Supplier Code</w:t>
            </w:r>
          </w:p>
        </w:tc>
        <w:tc>
          <w:tcPr>
            <w:tcW w:w="7342" w:type="dxa"/>
          </w:tcPr>
          <w:p w14:paraId="5073DBE0" w14:textId="3021E6E0" w:rsidR="00BB2758" w:rsidRPr="00DE74A6" w:rsidRDefault="00BB2758" w:rsidP="008F703C">
            <w:pPr>
              <w:pStyle w:val="BodyText"/>
              <w:spacing w:after="6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/>
                <w:szCs w:val="20"/>
                <w:cs/>
                <w:lang w:bidi="th-TH"/>
              </w:rPr>
              <w:t>กรณี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DE74A6">
              <w:rPr>
                <w:rFonts w:cs="Tahoma"/>
                <w:szCs w:val="20"/>
                <w:lang w:bidi="th-TH"/>
              </w:rPr>
              <w:t xml:space="preserve"> </w:t>
            </w:r>
            <w:r w:rsidR="008F703C">
              <w:rPr>
                <w:rFonts w:cs="Tahoma"/>
                <w:szCs w:val="20"/>
                <w:lang w:bidi="th-TH"/>
              </w:rPr>
              <w:t>Supplier Code</w:t>
            </w:r>
            <w:r w:rsidRPr="00DE74A6">
              <w:rPr>
                <w:rFonts w:cs="Tahoma"/>
                <w:szCs w:val="20"/>
                <w:lang w:bidi="th-TH"/>
              </w:rPr>
              <w:t xml:space="preserve">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ี่ส่งเข้ามาไม่มีอยู่ที่ </w:t>
            </w:r>
            <w:r w:rsidRPr="00DE74A6">
              <w:rPr>
                <w:rFonts w:cs="Tahoma"/>
                <w:szCs w:val="20"/>
                <w:lang w:bidi="th-TH"/>
              </w:rPr>
              <w:t>ERP</w:t>
            </w:r>
          </w:p>
        </w:tc>
      </w:tr>
      <w:tr w:rsidR="00DE74A6" w:rsidRPr="00DE74A6" w14:paraId="1A743018" w14:textId="77777777" w:rsidTr="00BB2758">
        <w:tc>
          <w:tcPr>
            <w:tcW w:w="2718" w:type="dxa"/>
          </w:tcPr>
          <w:p w14:paraId="6DC732FD" w14:textId="040936B1" w:rsidR="00DE74A6" w:rsidRPr="00DE74A6" w:rsidRDefault="00DE74A6" w:rsidP="008F703C">
            <w:pPr>
              <w:autoSpaceDE w:val="0"/>
              <w:autoSpaceDN w:val="0"/>
              <w:adjustRightInd w:val="0"/>
            </w:pPr>
            <w:r w:rsidRPr="00DE74A6">
              <w:t xml:space="preserve">Error </w:t>
            </w:r>
            <w:r w:rsidR="008F703C">
              <w:rPr>
                <w:lang w:eastAsia="en-US" w:bidi="th-TH"/>
              </w:rPr>
              <w:t>INV005</w:t>
            </w:r>
            <w:r w:rsidR="00CB5F35">
              <w:rPr>
                <w:lang w:eastAsia="en-US" w:bidi="th-TH"/>
              </w:rPr>
              <w:t>_2</w:t>
            </w:r>
            <w:r w:rsidRPr="00DE74A6">
              <w:t>-00</w:t>
            </w:r>
            <w:r w:rsidRPr="00DE74A6">
              <w:rPr>
                <w:lang w:bidi="th-TH"/>
              </w:rPr>
              <w:t>5</w:t>
            </w:r>
            <w:r w:rsidRPr="00DE74A6">
              <w:t xml:space="preserve"> : </w:t>
            </w:r>
            <w:r w:rsidRPr="00DE74A6">
              <w:rPr>
                <w:lang w:bidi="th-TH"/>
              </w:rPr>
              <w:t xml:space="preserve">Not found </w:t>
            </w:r>
            <w:r w:rsidR="008F703C">
              <w:rPr>
                <w:lang w:bidi="th-TH"/>
              </w:rPr>
              <w:t>Inv Code</w:t>
            </w:r>
          </w:p>
        </w:tc>
        <w:tc>
          <w:tcPr>
            <w:tcW w:w="7342" w:type="dxa"/>
          </w:tcPr>
          <w:p w14:paraId="0DFC1311" w14:textId="65A3ABDD" w:rsidR="00DE74A6" w:rsidRPr="00DE74A6" w:rsidRDefault="00DE74A6" w:rsidP="008F703C">
            <w:pPr>
              <w:pStyle w:val="BodyText"/>
              <w:spacing w:after="6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/>
                <w:szCs w:val="20"/>
                <w:cs/>
                <w:lang w:bidi="th-TH"/>
              </w:rPr>
              <w:t>กรณี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DE74A6">
              <w:rPr>
                <w:rFonts w:cs="Tahoma"/>
                <w:szCs w:val="20"/>
                <w:lang w:bidi="th-TH"/>
              </w:rPr>
              <w:t xml:space="preserve"> </w:t>
            </w:r>
            <w:r w:rsidR="008F703C">
              <w:rPr>
                <w:rFonts w:cs="Tahoma"/>
                <w:szCs w:val="20"/>
                <w:lang w:bidi="th-TH"/>
              </w:rPr>
              <w:t>Inv Code</w:t>
            </w:r>
            <w:r w:rsidRPr="00DE74A6">
              <w:rPr>
                <w:rFonts w:cs="Tahoma"/>
                <w:szCs w:val="20"/>
                <w:lang w:bidi="th-TH"/>
              </w:rPr>
              <w:t xml:space="preserve">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ี่ส่งเข้ามาไม่มีอยู่ที่ </w:t>
            </w:r>
            <w:r w:rsidRPr="00DE74A6">
              <w:rPr>
                <w:rFonts w:cs="Tahoma"/>
                <w:szCs w:val="20"/>
                <w:lang w:bidi="th-TH"/>
              </w:rPr>
              <w:t>ERP</w:t>
            </w:r>
          </w:p>
        </w:tc>
      </w:tr>
      <w:tr w:rsidR="00DE74A6" w:rsidRPr="00DE74A6" w14:paraId="3E746E45" w14:textId="77777777" w:rsidTr="00BB2758">
        <w:tc>
          <w:tcPr>
            <w:tcW w:w="2718" w:type="dxa"/>
          </w:tcPr>
          <w:p w14:paraId="78C752A6" w14:textId="0E07F2D0" w:rsidR="00DE74A6" w:rsidRPr="00DE74A6" w:rsidRDefault="00DE74A6" w:rsidP="00DE74A6">
            <w:pPr>
              <w:autoSpaceDE w:val="0"/>
              <w:autoSpaceDN w:val="0"/>
              <w:adjustRightInd w:val="0"/>
              <w:rPr>
                <w:highlight w:val="yellow"/>
                <w:lang w:bidi="th-TH"/>
              </w:rPr>
            </w:pPr>
            <w:r w:rsidRPr="00DE74A6">
              <w:t xml:space="preserve">Error </w:t>
            </w:r>
            <w:r w:rsidR="008F703C">
              <w:rPr>
                <w:lang w:eastAsia="en-US" w:bidi="th-TH"/>
              </w:rPr>
              <w:t>INV005</w:t>
            </w:r>
            <w:r w:rsidR="00CB5F35">
              <w:rPr>
                <w:lang w:eastAsia="en-US" w:bidi="th-TH"/>
              </w:rPr>
              <w:t>_2</w:t>
            </w:r>
            <w:r w:rsidRPr="00DE74A6">
              <w:t>-00</w:t>
            </w:r>
            <w:r w:rsidR="008F703C">
              <w:rPr>
                <w:lang w:bidi="th-TH"/>
              </w:rPr>
              <w:t>6</w:t>
            </w:r>
            <w:r w:rsidRPr="00DE74A6">
              <w:t xml:space="preserve"> : </w:t>
            </w:r>
            <w:r w:rsidR="008F703C">
              <w:rPr>
                <w:lang w:bidi="th-TH"/>
              </w:rPr>
              <w:t>Actual Usage</w:t>
            </w:r>
            <w:r w:rsidRPr="00DE74A6">
              <w:rPr>
                <w:lang w:bidi="th-TH"/>
              </w:rPr>
              <w:t xml:space="preserve"> are zero</w:t>
            </w:r>
          </w:p>
        </w:tc>
        <w:tc>
          <w:tcPr>
            <w:tcW w:w="7342" w:type="dxa"/>
          </w:tcPr>
          <w:p w14:paraId="11BA9861" w14:textId="03562E3A" w:rsidR="00DE74A6" w:rsidRPr="00DE74A6" w:rsidRDefault="00DE74A6" w:rsidP="008F703C">
            <w:pPr>
              <w:pStyle w:val="BodyText"/>
              <w:spacing w:after="60"/>
              <w:rPr>
                <w:rFonts w:cs="Tahoma"/>
                <w:szCs w:val="20"/>
                <w:highlight w:val="yellow"/>
                <w:cs/>
                <w:lang w:bidi="th-TH"/>
              </w:rPr>
            </w:pPr>
            <w:r w:rsidRPr="00DE74A6">
              <w:rPr>
                <w:rFonts w:cs="Tahoma"/>
                <w:szCs w:val="20"/>
                <w:cs/>
                <w:lang w:bidi="th-TH"/>
              </w:rPr>
              <w:t>กรณี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DE74A6">
              <w:rPr>
                <w:rFonts w:cs="Tahoma"/>
                <w:szCs w:val="20"/>
                <w:lang w:bidi="th-TH"/>
              </w:rPr>
              <w:t xml:space="preserve"> A</w:t>
            </w:r>
            <w:r w:rsidR="008F703C">
              <w:rPr>
                <w:rFonts w:cs="Tahoma"/>
                <w:szCs w:val="20"/>
                <w:lang w:bidi="th-TH"/>
              </w:rPr>
              <w:t>ctual Usage</w:t>
            </w:r>
            <w:r w:rsidRPr="00DE74A6">
              <w:rPr>
                <w:rFonts w:cs="Tahoma"/>
                <w:szCs w:val="20"/>
                <w:lang w:bidi="th-TH"/>
              </w:rPr>
              <w:t xml:space="preserve">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ี่ส่งเข้ามาทุก </w:t>
            </w:r>
            <w:r w:rsidRPr="00DE74A6">
              <w:rPr>
                <w:rFonts w:cs="Tahoma"/>
                <w:szCs w:val="20"/>
                <w:lang w:bidi="th-TH"/>
              </w:rPr>
              <w:t xml:space="preserve">row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เป็น </w:t>
            </w:r>
            <w:r w:rsidRPr="00DE74A6">
              <w:rPr>
                <w:rFonts w:cs="Tahoma"/>
                <w:szCs w:val="20"/>
                <w:lang w:bidi="th-TH"/>
              </w:rPr>
              <w:t>0</w:t>
            </w:r>
          </w:p>
        </w:tc>
      </w:tr>
      <w:tr w:rsidR="00DE74A6" w:rsidRPr="00DE74A6" w14:paraId="34D489BD" w14:textId="77777777" w:rsidTr="00BB2758">
        <w:tc>
          <w:tcPr>
            <w:tcW w:w="2718" w:type="dxa"/>
          </w:tcPr>
          <w:p w14:paraId="13B72D47" w14:textId="6C5E5D8B" w:rsidR="00DE74A6" w:rsidRPr="00DE74A6" w:rsidRDefault="00DE74A6" w:rsidP="00DE74A6">
            <w:pPr>
              <w:autoSpaceDE w:val="0"/>
              <w:autoSpaceDN w:val="0"/>
              <w:adjustRightInd w:val="0"/>
            </w:pPr>
            <w:r w:rsidRPr="00DE74A6">
              <w:t xml:space="preserve">Error </w:t>
            </w:r>
            <w:r w:rsidR="008F703C">
              <w:rPr>
                <w:lang w:eastAsia="en-US" w:bidi="th-TH"/>
              </w:rPr>
              <w:t>INV005</w:t>
            </w:r>
            <w:r w:rsidR="00CB5F35">
              <w:rPr>
                <w:lang w:eastAsia="en-US" w:bidi="th-TH"/>
              </w:rPr>
              <w:t>_2</w:t>
            </w:r>
            <w:r w:rsidRPr="00DE74A6">
              <w:t>-00</w:t>
            </w:r>
            <w:r w:rsidR="008F703C">
              <w:rPr>
                <w:lang w:bidi="th-TH"/>
              </w:rPr>
              <w:t>7</w:t>
            </w:r>
            <w:r w:rsidRPr="00DE74A6">
              <w:t xml:space="preserve"> : </w:t>
            </w:r>
            <w:r w:rsidRPr="00DE74A6">
              <w:rPr>
                <w:lang w:bidi="th-TH"/>
              </w:rPr>
              <w:t>Transaction Date Not in Period Open</w:t>
            </w:r>
          </w:p>
        </w:tc>
        <w:tc>
          <w:tcPr>
            <w:tcW w:w="7342" w:type="dxa"/>
          </w:tcPr>
          <w:p w14:paraId="7550B8F5" w14:textId="77777777" w:rsidR="00DE74A6" w:rsidRPr="00DE74A6" w:rsidRDefault="00DE74A6" w:rsidP="00DE74A6">
            <w:pPr>
              <w:pStyle w:val="BodyText"/>
              <w:spacing w:after="6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กรณีที่ระบุข้อมูลมาอยู่ใน </w:t>
            </w:r>
            <w:r w:rsidRPr="00DE74A6">
              <w:rPr>
                <w:rFonts w:cs="Tahoma"/>
                <w:szCs w:val="20"/>
                <w:lang w:bidi="th-TH"/>
              </w:rPr>
              <w:t xml:space="preserve">Period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ที่ไม่ได้เปิด</w:t>
            </w:r>
          </w:p>
        </w:tc>
      </w:tr>
      <w:tr w:rsidR="00DE74A6" w:rsidRPr="00DE74A6" w14:paraId="5EAE649D" w14:textId="77777777" w:rsidTr="00BB2758">
        <w:tc>
          <w:tcPr>
            <w:tcW w:w="2718" w:type="dxa"/>
          </w:tcPr>
          <w:p w14:paraId="58B4DF84" w14:textId="1FAF6D85" w:rsidR="00DE74A6" w:rsidRPr="00DE74A6" w:rsidRDefault="00DE74A6" w:rsidP="00DE74A6">
            <w:pPr>
              <w:autoSpaceDE w:val="0"/>
              <w:autoSpaceDN w:val="0"/>
              <w:adjustRightInd w:val="0"/>
            </w:pPr>
            <w:r w:rsidRPr="00DE74A6">
              <w:lastRenderedPageBreak/>
              <w:t xml:space="preserve">Error </w:t>
            </w:r>
            <w:r w:rsidR="008F703C">
              <w:rPr>
                <w:lang w:eastAsia="en-US" w:bidi="th-TH"/>
              </w:rPr>
              <w:t>INV005</w:t>
            </w:r>
            <w:r w:rsidR="00CB5F35">
              <w:rPr>
                <w:lang w:eastAsia="en-US" w:bidi="th-TH"/>
              </w:rPr>
              <w:t>_2</w:t>
            </w:r>
            <w:r w:rsidRPr="00DE74A6">
              <w:t>-00</w:t>
            </w:r>
            <w:r w:rsidR="00FD72F4">
              <w:rPr>
                <w:lang w:bidi="th-TH"/>
              </w:rPr>
              <w:t>8</w:t>
            </w:r>
            <w:r w:rsidRPr="00DE74A6">
              <w:t xml:space="preserve"> :Standard Interface Error</w:t>
            </w:r>
          </w:p>
        </w:tc>
        <w:tc>
          <w:tcPr>
            <w:tcW w:w="7342" w:type="dxa"/>
          </w:tcPr>
          <w:p w14:paraId="2DEFAC36" w14:textId="77777777" w:rsidR="00DE74A6" w:rsidRPr="00DE74A6" w:rsidRDefault="00DE74A6" w:rsidP="00DE74A6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กรณีที่ </w:t>
            </w:r>
            <w:r w:rsidRPr="00DE74A6">
              <w:rPr>
                <w:rFonts w:cs="Tahoma"/>
                <w:szCs w:val="20"/>
                <w:lang w:bidi="th-TH"/>
              </w:rPr>
              <w:t xml:space="preserve">Validat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ข้อมูลผ่านแล้ว แต่เมื่อส่งเข้า </w:t>
            </w:r>
            <w:r w:rsidRPr="00DE74A6">
              <w:rPr>
                <w:rFonts w:cs="Tahoma"/>
                <w:szCs w:val="20"/>
                <w:lang w:bidi="th-TH"/>
              </w:rPr>
              <w:t xml:space="preserve">Standard Cloud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้วเกิด </w:t>
            </w:r>
            <w:r w:rsidRPr="00DE74A6">
              <w:rPr>
                <w:rFonts w:cs="Tahoma"/>
                <w:szCs w:val="20"/>
                <w:lang w:bidi="th-TH"/>
              </w:rPr>
              <w:t>Error</w:t>
            </w:r>
          </w:p>
        </w:tc>
      </w:tr>
    </w:tbl>
    <w:p w14:paraId="235ACEF6" w14:textId="062683D7" w:rsidR="007D6765" w:rsidRDefault="007D6765" w:rsidP="007D6765">
      <w:pPr>
        <w:rPr>
          <w:lang w:bidi="th-TH"/>
        </w:rPr>
      </w:pPr>
    </w:p>
    <w:p w14:paraId="6DC278AC" w14:textId="77777777" w:rsidR="002A24A9" w:rsidRPr="000D1B29" w:rsidRDefault="002A24A9" w:rsidP="002A24A9">
      <w:pPr>
        <w:pStyle w:val="HeadingBar"/>
        <w:rPr>
          <w:color w:val="auto"/>
        </w:rPr>
      </w:pPr>
      <w:r w:rsidRPr="000D1B29">
        <w:rPr>
          <w:color w:val="auto"/>
        </w:rPr>
        <w:t xml:space="preserve">              </w:t>
      </w:r>
    </w:p>
    <w:p w14:paraId="589C5F5C" w14:textId="77777777" w:rsidR="00C87BC1" w:rsidRPr="00580895" w:rsidRDefault="002A24A9" w:rsidP="00582BA9">
      <w:pPr>
        <w:pStyle w:val="Heading3"/>
        <w:numPr>
          <w:ilvl w:val="1"/>
          <w:numId w:val="3"/>
        </w:numPr>
        <w:ind w:left="426" w:hanging="426"/>
      </w:pPr>
      <w:bookmarkStart w:id="20" w:name="_Toc494098737"/>
      <w:r>
        <w:t>Log Layout</w:t>
      </w:r>
      <w:bookmarkEnd w:id="20"/>
    </w:p>
    <w:p w14:paraId="02033673" w14:textId="0B9AB0A4" w:rsidR="00582BA9" w:rsidRDefault="005743AC" w:rsidP="00582BA9">
      <w:pPr>
        <w:rPr>
          <w:cs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48772BBD" wp14:editId="1ED5D94A">
            <wp:extent cx="4146763" cy="3854648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46763" cy="3854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C8E14" w14:textId="77777777" w:rsidR="00582BA9" w:rsidRPr="00582BA9" w:rsidRDefault="00582BA9" w:rsidP="00582BA9">
      <w:pPr>
        <w:rPr>
          <w:cs/>
          <w:lang w:bidi="th-TH"/>
        </w:rPr>
      </w:pPr>
    </w:p>
    <w:p w14:paraId="23F366DE" w14:textId="77777777" w:rsidR="002A24A9" w:rsidRPr="002A24A9" w:rsidRDefault="002A24A9" w:rsidP="002A24A9"/>
    <w:p w14:paraId="4BBE15B5" w14:textId="77777777" w:rsidR="00582BA9" w:rsidRDefault="00582BA9" w:rsidP="007D6765">
      <w:pPr>
        <w:rPr>
          <w:lang w:bidi="th-TH"/>
        </w:rPr>
      </w:pPr>
    </w:p>
    <w:p w14:paraId="5653B065" w14:textId="77777777" w:rsidR="00693F0F" w:rsidRDefault="00693F0F" w:rsidP="007D6765">
      <w:pPr>
        <w:rPr>
          <w:cs/>
          <w:lang w:bidi="th-TH"/>
        </w:rPr>
      </w:pPr>
    </w:p>
    <w:p w14:paraId="63A30541" w14:textId="77777777" w:rsidR="00693F0F" w:rsidRPr="00693F0F" w:rsidRDefault="00693F0F" w:rsidP="00693F0F">
      <w:pPr>
        <w:rPr>
          <w:cs/>
          <w:lang w:bidi="th-TH"/>
        </w:rPr>
      </w:pPr>
    </w:p>
    <w:p w14:paraId="000D8468" w14:textId="77777777" w:rsidR="00693F0F" w:rsidRPr="00693F0F" w:rsidRDefault="00693F0F" w:rsidP="00693F0F">
      <w:pPr>
        <w:rPr>
          <w:cs/>
          <w:lang w:bidi="th-TH"/>
        </w:rPr>
      </w:pPr>
    </w:p>
    <w:p w14:paraId="219D2B93" w14:textId="77777777" w:rsidR="00693F0F" w:rsidRPr="00693F0F" w:rsidRDefault="00693F0F" w:rsidP="00693F0F">
      <w:pPr>
        <w:rPr>
          <w:cs/>
          <w:lang w:bidi="th-TH"/>
        </w:rPr>
      </w:pPr>
    </w:p>
    <w:p w14:paraId="259D7D2C" w14:textId="77777777" w:rsidR="00693F0F" w:rsidRPr="00693F0F" w:rsidRDefault="00693F0F" w:rsidP="00693F0F">
      <w:pPr>
        <w:rPr>
          <w:cs/>
          <w:lang w:bidi="th-TH"/>
        </w:rPr>
      </w:pPr>
    </w:p>
    <w:p w14:paraId="25D7CF23" w14:textId="77777777" w:rsidR="00693F0F" w:rsidRPr="00693F0F" w:rsidRDefault="00693F0F" w:rsidP="00693F0F">
      <w:pPr>
        <w:rPr>
          <w:cs/>
          <w:lang w:bidi="th-TH"/>
        </w:rPr>
      </w:pPr>
    </w:p>
    <w:p w14:paraId="6332367F" w14:textId="77777777" w:rsidR="00693F0F" w:rsidRDefault="00693F0F" w:rsidP="00693F0F">
      <w:pPr>
        <w:rPr>
          <w:cs/>
          <w:lang w:bidi="th-TH"/>
        </w:rPr>
      </w:pPr>
    </w:p>
    <w:p w14:paraId="18619C9A" w14:textId="77777777" w:rsidR="00582BA9" w:rsidRPr="00693F0F" w:rsidRDefault="00693F0F" w:rsidP="00693F0F">
      <w:pPr>
        <w:tabs>
          <w:tab w:val="left" w:pos="1515"/>
        </w:tabs>
        <w:rPr>
          <w:rFonts w:hint="cs"/>
          <w:cs/>
          <w:lang w:bidi="th-TH"/>
        </w:rPr>
      </w:pPr>
      <w:r>
        <w:rPr>
          <w:lang w:bidi="th-TH"/>
        </w:rPr>
        <w:tab/>
      </w:r>
    </w:p>
    <w:p w14:paraId="73C17A16" w14:textId="77777777" w:rsidR="00D558D6" w:rsidRPr="00D558D6" w:rsidRDefault="00DA3F80" w:rsidP="000A4CF8">
      <w:pPr>
        <w:pStyle w:val="Heading2"/>
      </w:pPr>
      <w:bookmarkStart w:id="21" w:name="_Toc494098738"/>
      <w:r>
        <w:lastRenderedPageBreak/>
        <w:t xml:space="preserve">3. </w:t>
      </w:r>
      <w:r w:rsidR="00E5715A">
        <w:t>TESTING SCENARIO</w:t>
      </w:r>
      <w:bookmarkEnd w:id="21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CC5DD8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CC5DD8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CC5DD8">
              <w:rPr>
                <w:rFonts w:cs="Tahoma"/>
                <w:b/>
                <w:bCs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CC5DD8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CC5DD8">
              <w:rPr>
                <w:rFonts w:cs="Tahoma"/>
                <w:b/>
                <w:bCs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CC5DD8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CC5DD8">
              <w:rPr>
                <w:rFonts w:cs="Tahoma"/>
                <w:b/>
                <w:bCs/>
                <w:szCs w:val="20"/>
              </w:rPr>
              <w:t>Expected Result</w:t>
            </w:r>
          </w:p>
        </w:tc>
      </w:tr>
      <w:tr w:rsidR="002D2FA4" w:rsidRPr="00CC5DD8" w14:paraId="29A521F8" w14:textId="77777777" w:rsidTr="00CC5DD8">
        <w:tc>
          <w:tcPr>
            <w:tcW w:w="720" w:type="dxa"/>
          </w:tcPr>
          <w:p w14:paraId="2678B2DE" w14:textId="77777777" w:rsidR="002D2FA4" w:rsidRPr="00DE74A6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77777777" w:rsidR="00693F0F" w:rsidRPr="00DE74A6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การ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DE74A6">
              <w:rPr>
                <w:rFonts w:cs="Tahoma"/>
                <w:szCs w:val="20"/>
                <w:lang w:bidi="th-TH"/>
              </w:rPr>
              <w:t xml:space="preserve">Folde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DE74A6">
              <w:rPr>
                <w:rFonts w:cs="Tahoma"/>
                <w:szCs w:val="20"/>
                <w:lang w:bidi="th-TH"/>
              </w:rPr>
              <w:t>Parameter</w:t>
            </w:r>
          </w:p>
          <w:p w14:paraId="6E465A53" w14:textId="77777777" w:rsidR="00A549C8" w:rsidRPr="00DE74A6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Path Initial ,Process ,Error ,Achive</w:t>
            </w:r>
          </w:p>
          <w:p w14:paraId="1C041FA9" w14:textId="77777777" w:rsidR="002D2FA4" w:rsidRPr="00DE74A6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653F5376" w14:textId="77777777" w:rsidR="006D5BD9" w:rsidRPr="00DE74A6" w:rsidRDefault="00A549C8" w:rsidP="00A549C8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สามารถ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DE74A6">
              <w:rPr>
                <w:rFonts w:cs="Tahoma"/>
                <w:szCs w:val="20"/>
                <w:lang w:bidi="th-TH"/>
              </w:rPr>
              <w:t xml:space="preserve">Paramete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4971B121" w14:textId="77777777" w:rsidR="00A549C8" w:rsidRPr="00DE74A6" w:rsidRDefault="00A549C8" w:rsidP="00A549C8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ย้าย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ได้ถูกต้องตรงกับ </w:t>
            </w:r>
            <w:r w:rsidRPr="00DE74A6">
              <w:rPr>
                <w:rFonts w:cs="Tahoma"/>
                <w:szCs w:val="20"/>
                <w:lang w:bidi="th-TH"/>
              </w:rPr>
              <w:t xml:space="preserve">Paramete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ที่ระบุ</w:t>
            </w:r>
          </w:p>
        </w:tc>
      </w:tr>
      <w:tr w:rsidR="00CC5DD8" w:rsidRPr="00CC5DD8" w14:paraId="70A126B2" w14:textId="77777777" w:rsidTr="00CC5DD8">
        <w:tc>
          <w:tcPr>
            <w:tcW w:w="720" w:type="dxa"/>
          </w:tcPr>
          <w:p w14:paraId="3F14FEE9" w14:textId="77777777" w:rsidR="00CC5DD8" w:rsidRPr="00DE74A6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238405FD" w14:textId="77777777" w:rsidR="00CC5DD8" w:rsidRPr="00DE74A6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Case </w:t>
            </w:r>
            <w:r w:rsidR="00A549C8" w:rsidRPr="00DE74A6">
              <w:rPr>
                <w:rFonts w:cs="Tahoma" w:hint="cs"/>
                <w:szCs w:val="20"/>
                <w:cs/>
                <w:lang w:bidi="th-TH"/>
              </w:rPr>
              <w:t>ปกติ</w:t>
            </w:r>
          </w:p>
          <w:p w14:paraId="1AE6907B" w14:textId="77777777" w:rsidR="00A549C8" w:rsidRPr="00DE74A6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Forma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1A4182CC" w14:textId="77777777" w:rsidR="00A549C8" w:rsidRPr="00DE74A6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>ข้อมูลถูกต้อง</w:t>
            </w:r>
          </w:p>
          <w:p w14:paraId="5E4383DB" w14:textId="77777777" w:rsidR="00CC5DD8" w:rsidRPr="00DE74A6" w:rsidRDefault="00CC5DD8" w:rsidP="008B5490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</w:p>
        </w:tc>
        <w:tc>
          <w:tcPr>
            <w:tcW w:w="5130" w:type="dxa"/>
          </w:tcPr>
          <w:p w14:paraId="5F2647CA" w14:textId="77777777" w:rsidR="00CC5DD8" w:rsidRPr="00DE74A6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5A9D0B6A" w14:textId="77777777" w:rsidR="00CC5DD8" w:rsidRPr="00DE74A6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Impor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DE74A6">
              <w:rPr>
                <w:rFonts w:cs="Tahoma"/>
                <w:szCs w:val="20"/>
                <w:lang w:bidi="th-TH"/>
              </w:rPr>
              <w:t xml:space="preserve">ERP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ครบถ้วน</w:t>
            </w:r>
          </w:p>
          <w:p w14:paraId="0554C632" w14:textId="77777777" w:rsidR="00CC5DD8" w:rsidRPr="00DE74A6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DE74A6">
              <w:rPr>
                <w:rFonts w:cs="Tahoma"/>
                <w:szCs w:val="20"/>
                <w:lang w:bidi="th-TH"/>
              </w:rPr>
              <w:t xml:space="preserve">Log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2044208B" w14:textId="77777777" w:rsidR="00A549C8" w:rsidRPr="00DE74A6" w:rsidRDefault="002F52ED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Move 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DE74A6">
              <w:rPr>
                <w:rFonts w:cs="Tahoma"/>
                <w:szCs w:val="20"/>
                <w:lang w:bidi="th-TH"/>
              </w:rPr>
              <w:t>Folder Archive</w:t>
            </w:r>
          </w:p>
        </w:tc>
      </w:tr>
      <w:tr w:rsidR="002F52ED" w:rsidRPr="00CC5DD8" w14:paraId="6EFFD785" w14:textId="77777777" w:rsidTr="00CC5DD8">
        <w:tc>
          <w:tcPr>
            <w:tcW w:w="720" w:type="dxa"/>
          </w:tcPr>
          <w:p w14:paraId="71566F53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1BF9BC50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Case Erro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บางส่วน</w:t>
            </w:r>
          </w:p>
          <w:p w14:paraId="56BA17F6" w14:textId="77777777" w:rsidR="002F52ED" w:rsidRPr="00DE74A6" w:rsidRDefault="002F52ED" w:rsidP="002F52ED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Forma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3C361C79" w14:textId="77777777" w:rsidR="002F52ED" w:rsidRPr="00DE74A6" w:rsidRDefault="002F52ED" w:rsidP="00890063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>ข้อมูลไม่ถูกต้อง</w:t>
            </w:r>
          </w:p>
        </w:tc>
        <w:tc>
          <w:tcPr>
            <w:tcW w:w="5130" w:type="dxa"/>
          </w:tcPr>
          <w:p w14:paraId="02EF1B36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1.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้องทำการ </w:t>
            </w:r>
            <w:r w:rsidRPr="00DE74A6">
              <w:rPr>
                <w:rFonts w:cs="Tahoma"/>
                <w:szCs w:val="20"/>
                <w:lang w:bidi="th-TH"/>
              </w:rPr>
              <w:t xml:space="preserve">Rejec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ั้ง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29F3A482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2. Move 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ไปยัง </w:t>
            </w:r>
            <w:r w:rsidRPr="00DE74A6">
              <w:rPr>
                <w:rFonts w:cs="Tahoma"/>
                <w:szCs w:val="20"/>
                <w:lang w:bidi="th-TH"/>
              </w:rPr>
              <w:t>Folder Error</w:t>
            </w:r>
          </w:p>
          <w:p w14:paraId="02FAEA6C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3.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DE74A6">
              <w:rPr>
                <w:rFonts w:cs="Tahoma"/>
                <w:szCs w:val="20"/>
                <w:lang w:bidi="th-TH"/>
              </w:rPr>
              <w:t xml:space="preserve">Log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ว่ามี </w:t>
            </w:r>
            <w:r w:rsidRPr="00DE74A6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2F52ED" w:rsidRPr="00CC5DD8" w14:paraId="542696AA" w14:textId="77777777" w:rsidTr="00CC5DD8">
        <w:tc>
          <w:tcPr>
            <w:tcW w:w="720" w:type="dxa"/>
          </w:tcPr>
          <w:p w14:paraId="67FC028D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Cas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ดสอบ </w:t>
            </w:r>
            <w:r w:rsidRPr="00DE74A6">
              <w:rPr>
                <w:rFonts w:cs="Tahoma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DE74A6">
              <w:rPr>
                <w:rFonts w:cs="Tahoma"/>
                <w:szCs w:val="20"/>
                <w:lang w:bidi="th-TH"/>
              </w:rPr>
              <w:t xml:space="preserve">Erro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DE74A6">
              <w:rPr>
                <w:rFonts w:cs="Tahoma"/>
                <w:szCs w:val="20"/>
                <w:lang w:bidi="th-TH"/>
              </w:rPr>
              <w:t xml:space="preserve">Error Handlering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แล้วไม่เอาข้อมูลเข้าระบบ</w:t>
            </w:r>
          </w:p>
        </w:tc>
      </w:tr>
      <w:tr w:rsidR="002F52ED" w:rsidRPr="00CC5DD8" w14:paraId="5AEE8A43" w14:textId="77777777" w:rsidTr="00CC5DD8">
        <w:tc>
          <w:tcPr>
            <w:tcW w:w="720" w:type="dxa"/>
          </w:tcPr>
          <w:p w14:paraId="676ED86A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DE74A6">
              <w:rPr>
                <w:rFonts w:cs="Tahoma"/>
                <w:szCs w:val="20"/>
                <w:lang w:bidi="th-TH"/>
              </w:rPr>
              <w:t>1 Store</w:t>
            </w:r>
          </w:p>
        </w:tc>
        <w:tc>
          <w:tcPr>
            <w:tcW w:w="5130" w:type="dxa"/>
          </w:tcPr>
          <w:p w14:paraId="6DC3B70D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DE74A6">
              <w:rPr>
                <w:rFonts w:cs="Tahoma"/>
                <w:szCs w:val="20"/>
                <w:lang w:bidi="th-TH"/>
              </w:rPr>
              <w:t xml:space="preserve">Process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DE74A6">
              <w:rPr>
                <w:rFonts w:cs="Tahoma"/>
                <w:szCs w:val="20"/>
                <w:lang w:bidi="th-TH"/>
              </w:rPr>
              <w:t>Folder</w:t>
            </w:r>
          </w:p>
          <w:p w14:paraId="08525E0B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Log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CC5DD8" w14:paraId="4888768D" w14:textId="77777777" w:rsidTr="00CC5DD8">
        <w:tc>
          <w:tcPr>
            <w:tcW w:w="720" w:type="dxa"/>
          </w:tcPr>
          <w:p w14:paraId="0C3B0402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DE74A6">
              <w:rPr>
                <w:rFonts w:cs="Tahoma"/>
                <w:szCs w:val="20"/>
                <w:lang w:bidi="th-TH"/>
              </w:rPr>
              <w:t xml:space="preserve">1 Stor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ะมี </w:t>
            </w:r>
            <w:r w:rsidRPr="00DE74A6">
              <w:rPr>
                <w:rFonts w:cs="Tahoma"/>
                <w:szCs w:val="20"/>
                <w:lang w:bidi="th-TH"/>
              </w:rPr>
              <w:t xml:space="preserve">Erro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บาง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DE74A6">
              <w:rPr>
                <w:rFonts w:cs="Tahoma"/>
                <w:szCs w:val="20"/>
                <w:lang w:bidi="th-TH"/>
              </w:rPr>
              <w:t xml:space="preserve">Process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DE74A6">
              <w:rPr>
                <w:rFonts w:cs="Tahoma"/>
                <w:szCs w:val="20"/>
                <w:lang w:bidi="th-TH"/>
              </w:rPr>
              <w:t>Folder</w:t>
            </w:r>
          </w:p>
          <w:p w14:paraId="106D349F" w14:textId="77777777" w:rsidR="002F52ED" w:rsidRPr="00DE74A6" w:rsidRDefault="002F52ED" w:rsidP="002F52ED">
            <w:pPr>
              <w:pStyle w:val="BodyText"/>
              <w:spacing w:after="0"/>
              <w:rPr>
                <w:rFonts w:cs="Tahoma" w:hint="cs"/>
                <w:szCs w:val="20"/>
                <w:cs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Log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Default="00C31FFC" w:rsidP="007B5A6F"/>
    <w:p w14:paraId="3F283E42" w14:textId="77777777" w:rsidR="008F58E1" w:rsidRPr="008F58E1" w:rsidRDefault="008F58E1" w:rsidP="008F58E1">
      <w:pPr>
        <w:pStyle w:val="Heading2"/>
        <w:rPr>
          <w:cs/>
        </w:rPr>
      </w:pPr>
      <w:bookmarkStart w:id="22" w:name="_Toc494098739"/>
      <w:r>
        <w:lastRenderedPageBreak/>
        <w:t xml:space="preserve">4. </w:t>
      </w:r>
      <w:r w:rsidR="00E028DC">
        <w:t>SPECIFICATION SIGN OFF</w:t>
      </w:r>
      <w:bookmarkEnd w:id="22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DD3D86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DD3D86" w:rsidRDefault="001D347E" w:rsidP="009E0BBF">
            <w:pPr>
              <w:pStyle w:val="NormalTahoma"/>
            </w:pPr>
            <w:r>
              <w:t>Specification Confirmation</w:t>
            </w:r>
            <w:r w:rsidRPr="00DD3D86">
              <w:t xml:space="preserve"> Date</w:t>
            </w:r>
            <w:r>
              <w:t xml:space="preserve">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DD3D86" w:rsidRDefault="001D347E" w:rsidP="009E0BBF">
            <w:pPr>
              <w:pStyle w:val="NormalTahoma"/>
            </w:pPr>
          </w:p>
        </w:tc>
      </w:tr>
      <w:tr w:rsidR="001D347E" w:rsidRPr="0062476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Default="001D347E" w:rsidP="009E0BBF">
            <w:pPr>
              <w:pStyle w:val="NormalTahoma"/>
            </w:pPr>
            <w:r w:rsidRPr="00DD3D86">
              <w:t>Signature</w:t>
            </w:r>
          </w:p>
          <w:p w14:paraId="0FF7CBCD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30523943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5D6B853F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00E3ADCA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398EC113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3491D391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596E2290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7130D3B0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7935FDEC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275B31A9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708CDBA9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66D3D63B" w14:textId="77777777" w:rsidR="001D347E" w:rsidRPr="00145C8A" w:rsidRDefault="001D347E" w:rsidP="00145C8A">
            <w:pPr>
              <w:ind w:firstLine="720"/>
              <w:rPr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DD3D86" w:rsidRDefault="001D347E" w:rsidP="009E0BBF">
            <w:pPr>
              <w:pStyle w:val="NormalTahoma"/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62476C" w:rsidRDefault="001D347E" w:rsidP="009E0BBF">
            <w:pPr>
              <w:rPr>
                <w:b/>
                <w:bCs/>
              </w:rPr>
            </w:pPr>
            <w:r>
              <w:rPr>
                <w:b/>
                <w:bCs/>
                <w:color w:val="FF0000"/>
              </w:rPr>
              <w:t>RD</w:t>
            </w:r>
            <w:r w:rsidRPr="0062476C">
              <w:rPr>
                <w:b/>
                <w:bCs/>
                <w:color w:val="FF0000"/>
              </w:rPr>
              <w:t>’s</w:t>
            </w:r>
            <w:r w:rsidRPr="0062476C">
              <w:rPr>
                <w:b/>
                <w:bCs/>
              </w:rPr>
              <w:t xml:space="preserve"> Project Manager:</w:t>
            </w:r>
          </w:p>
          <w:p w14:paraId="0DD052EB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0C09AD35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6A4687B1" w14:textId="77777777" w:rsidR="001D347E" w:rsidRDefault="001D347E" w:rsidP="009E0BBF"/>
          <w:p w14:paraId="2ED08F68" w14:textId="77777777" w:rsidR="001D347E" w:rsidRPr="00AC7E3B" w:rsidRDefault="001D347E" w:rsidP="009E0BB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(</w:t>
            </w:r>
            <w:r w:rsidRPr="00AC7E3B">
              <w:rPr>
                <w:b/>
                <w:bCs/>
                <w:color w:val="000000"/>
              </w:rPr>
              <w:t>Khun Sorasak Thawonnokorn</w:t>
            </w:r>
            <w:r w:rsidRPr="00AC7E3B">
              <w:rPr>
                <w:b/>
                <w:bCs/>
              </w:rPr>
              <w:t>)</w:t>
            </w:r>
          </w:p>
          <w:p w14:paraId="121A5729" w14:textId="77777777" w:rsidR="001D347E" w:rsidRPr="009E3592" w:rsidRDefault="001D347E" w:rsidP="009E0BBF">
            <w:pPr>
              <w:jc w:val="center"/>
              <w:rPr>
                <w:b/>
                <w:bCs/>
              </w:rPr>
            </w:pPr>
          </w:p>
          <w:p w14:paraId="178E7339" w14:textId="77777777" w:rsidR="001D347E" w:rsidRPr="0062476C" w:rsidRDefault="001D347E" w:rsidP="009E0BBF">
            <w:pPr>
              <w:jc w:val="center"/>
              <w:rPr>
                <w:b/>
                <w:bCs/>
              </w:rPr>
            </w:pPr>
          </w:p>
          <w:p w14:paraId="4EE71571" w14:textId="77777777" w:rsidR="001D347E" w:rsidRPr="0062476C" w:rsidRDefault="001D347E" w:rsidP="009E0BBF">
            <w:pPr>
              <w:rPr>
                <w:b/>
                <w:bCs/>
              </w:rPr>
            </w:pPr>
            <w:r w:rsidRPr="0062476C">
              <w:rPr>
                <w:b/>
                <w:bCs/>
              </w:rPr>
              <w:t>Date:</w:t>
            </w:r>
          </w:p>
        </w:tc>
      </w:tr>
      <w:tr w:rsidR="001D347E" w:rsidRPr="00DD3D86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DD3D86" w:rsidRDefault="001D347E" w:rsidP="009E0BBF">
            <w:pPr>
              <w:pStyle w:val="NormalTahoma"/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62476C" w:rsidRDefault="001D347E" w:rsidP="009E0BB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</w:t>
            </w:r>
            <w:r w:rsidRPr="0062476C">
              <w:rPr>
                <w:b/>
                <w:bCs/>
              </w:rPr>
              <w:t xml:space="preserve">iCE </w:t>
            </w:r>
            <w:r>
              <w:rPr>
                <w:b/>
                <w:bCs/>
              </w:rPr>
              <w:t>–</w:t>
            </w:r>
            <w:r w:rsidRPr="0062476C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Technical </w:t>
            </w:r>
            <w:r w:rsidRPr="0062476C">
              <w:rPr>
                <w:b/>
                <w:bCs/>
              </w:rPr>
              <w:t>Consultant:</w:t>
            </w:r>
          </w:p>
          <w:p w14:paraId="41BC0224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64AAFC36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0E9A9B5B" w14:textId="77777777" w:rsidR="001D347E" w:rsidRDefault="001D347E" w:rsidP="009E0BBF"/>
          <w:p w14:paraId="5C46AF93" w14:textId="0A4AF40F" w:rsidR="001D347E" w:rsidRPr="009E3592" w:rsidRDefault="001D347E" w:rsidP="009E0BBF">
            <w:pPr>
              <w:jc w:val="center"/>
              <w:rPr>
                <w:b/>
                <w:bCs/>
              </w:rPr>
            </w:pPr>
            <w:r w:rsidRPr="009E3592">
              <w:rPr>
                <w:b/>
                <w:bCs/>
              </w:rPr>
              <w:t xml:space="preserve">(Khun </w:t>
            </w:r>
            <w:r w:rsidR="00084992">
              <w:rPr>
                <w:b/>
                <w:bCs/>
              </w:rPr>
              <w:t>Kittiya Pansripong</w:t>
            </w:r>
            <w:r w:rsidRPr="009E3592">
              <w:rPr>
                <w:b/>
                <w:bCs/>
              </w:rPr>
              <w:t>)</w:t>
            </w:r>
          </w:p>
          <w:p w14:paraId="1ECA791D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589517CA" w14:textId="77777777" w:rsidR="001D347E" w:rsidRPr="0062476C" w:rsidRDefault="001D347E" w:rsidP="009E0BBF">
            <w:pPr>
              <w:rPr>
                <w:b/>
                <w:bCs/>
              </w:rPr>
            </w:pPr>
            <w:r w:rsidRPr="0062476C">
              <w:rPr>
                <w:b/>
                <w:bCs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62476C" w:rsidRDefault="001D347E" w:rsidP="009E0BBF">
            <w:pPr>
              <w:rPr>
                <w:b/>
                <w:bCs/>
              </w:rPr>
            </w:pPr>
            <w:r w:rsidRPr="0062476C">
              <w:rPr>
                <w:b/>
                <w:bCs/>
              </w:rPr>
              <w:t>iCE’s Project Manager:</w:t>
            </w:r>
          </w:p>
          <w:p w14:paraId="286C4DFE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5DF8D64C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2E421753" w14:textId="77777777" w:rsidR="001D347E" w:rsidRDefault="001D347E" w:rsidP="009E0BBF"/>
          <w:p w14:paraId="38858C57" w14:textId="77777777" w:rsidR="001D347E" w:rsidRPr="006E7C6E" w:rsidRDefault="001D347E" w:rsidP="009E0BBF">
            <w:pPr>
              <w:jc w:val="center"/>
              <w:rPr>
                <w:b/>
                <w:bCs/>
              </w:rPr>
            </w:pPr>
            <w:r w:rsidRPr="006E7C6E">
              <w:rPr>
                <w:b/>
                <w:bCs/>
              </w:rPr>
              <w:t>(</w:t>
            </w:r>
            <w:r w:rsidRPr="00AC7E3B">
              <w:rPr>
                <w:b/>
                <w:bCs/>
              </w:rPr>
              <w:t>Khun</w:t>
            </w:r>
            <w:r w:rsidRPr="00AC7E3B">
              <w:rPr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AC7E3B">
              <w:rPr>
                <w:b/>
                <w:bCs/>
                <w:color w:val="000000"/>
              </w:rPr>
              <w:t xml:space="preserve"> Arporn Chimcham</w:t>
            </w:r>
            <w:r w:rsidRPr="006E7C6E">
              <w:rPr>
                <w:b/>
                <w:bCs/>
              </w:rPr>
              <w:t>)</w:t>
            </w:r>
          </w:p>
          <w:p w14:paraId="7665C07E" w14:textId="77777777" w:rsidR="001D347E" w:rsidRPr="0062476C" w:rsidRDefault="001D347E" w:rsidP="009E0BBF">
            <w:pPr>
              <w:jc w:val="center"/>
              <w:rPr>
                <w:b/>
                <w:bCs/>
              </w:rPr>
            </w:pPr>
          </w:p>
          <w:p w14:paraId="38968847" w14:textId="77777777" w:rsidR="001D347E" w:rsidRPr="0062476C" w:rsidRDefault="001D347E" w:rsidP="009E0BBF">
            <w:pPr>
              <w:rPr>
                <w:b/>
                <w:bCs/>
              </w:rPr>
            </w:pPr>
            <w:r w:rsidRPr="0062476C">
              <w:rPr>
                <w:b/>
                <w:bCs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181AAE" w14:paraId="3939A93D" w14:textId="77777777" w:rsidTr="001D347E">
        <w:tc>
          <w:tcPr>
            <w:tcW w:w="1547" w:type="pct"/>
          </w:tcPr>
          <w:p w14:paraId="74DD6BAA" w14:textId="77777777" w:rsidR="008C64F9" w:rsidRPr="00181AAE" w:rsidRDefault="008C64F9" w:rsidP="00890063">
            <w:pPr>
              <w:rPr>
                <w:b/>
                <w:bCs/>
                <w:u w:val="single"/>
              </w:rPr>
            </w:pPr>
            <w:r w:rsidRPr="00181AAE">
              <w:rPr>
                <w:b/>
                <w:bCs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AC7E3B" w:rsidRDefault="00AC7E3B" w:rsidP="00890063">
            <w:pPr>
              <w:rPr>
                <w:lang w:bidi="th-TH"/>
              </w:rPr>
            </w:pPr>
            <w:r w:rsidRPr="00AC7E3B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AC7E3B">
              <w:rPr>
                <w:color w:val="000000" w:themeColor="text1"/>
              </w:rPr>
              <w:t>ta</w:t>
            </w:r>
            <w:r w:rsidRPr="00AC7E3B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181AAE" w14:paraId="52118494" w14:textId="77777777" w:rsidTr="001D347E">
        <w:tc>
          <w:tcPr>
            <w:tcW w:w="1547" w:type="pct"/>
          </w:tcPr>
          <w:p w14:paraId="741E54E9" w14:textId="77777777" w:rsidR="008C64F9" w:rsidRPr="00181AAE" w:rsidRDefault="008C64F9" w:rsidP="00890063">
            <w:pPr>
              <w:rPr>
                <w:b/>
                <w:bCs/>
                <w:u w:val="single"/>
              </w:rPr>
            </w:pPr>
            <w:r w:rsidRPr="00181AAE">
              <w:rPr>
                <w:b/>
                <w:bCs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644BE7" w:rsidRDefault="00AC7E3B" w:rsidP="00890063">
            <w:pPr>
              <w:rPr>
                <w:rStyle w:val="HighlightedVariable"/>
              </w:rPr>
            </w:pPr>
            <w:r>
              <w:t>Oracle Cloud Implementation</w:t>
            </w:r>
          </w:p>
        </w:tc>
      </w:tr>
      <w:tr w:rsidR="008C64F9" w:rsidRPr="00181AAE" w14:paraId="53B11A00" w14:textId="77777777" w:rsidTr="001D347E">
        <w:tc>
          <w:tcPr>
            <w:tcW w:w="1547" w:type="pct"/>
          </w:tcPr>
          <w:p w14:paraId="0518043A" w14:textId="77777777" w:rsidR="008C64F9" w:rsidRPr="00181AAE" w:rsidRDefault="008C64F9" w:rsidP="00890063">
            <w:pPr>
              <w:rPr>
                <w:b/>
                <w:bCs/>
              </w:rPr>
            </w:pPr>
            <w:r>
              <w:rPr>
                <w:b/>
                <w:bCs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644BE7" w:rsidRDefault="008C64F9" w:rsidP="00AC7E3B">
            <w:pPr>
              <w:rPr>
                <w:lang w:bidi="th-TH"/>
              </w:rPr>
            </w:pPr>
            <w:r>
              <w:rPr>
                <w:lang w:bidi="th-TH"/>
              </w:rPr>
              <w:t xml:space="preserve">Oracle </w:t>
            </w:r>
            <w:r w:rsidR="00AC7E3B">
              <w:rPr>
                <w:lang w:bidi="th-TH"/>
              </w:rPr>
              <w:t>Fusion Cloud</w:t>
            </w:r>
          </w:p>
        </w:tc>
      </w:tr>
      <w:tr w:rsidR="008C64F9" w:rsidRPr="00181AAE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181AAE" w:rsidRDefault="008C64F9" w:rsidP="00890063">
            <w:pPr>
              <w:rPr>
                <w:b/>
                <w:bCs/>
              </w:rPr>
            </w:pPr>
            <w:r w:rsidRPr="00181AAE">
              <w:rPr>
                <w:b/>
                <w:bCs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644BE7" w:rsidRDefault="00AC7E3B" w:rsidP="00890063">
            <w:pPr>
              <w:rPr>
                <w:lang w:bidi="th-TH"/>
              </w:rPr>
            </w:pPr>
            <w:r>
              <w:rPr>
                <w:lang w:bidi="th-TH"/>
              </w:rPr>
              <w:t>13</w:t>
            </w:r>
          </w:p>
        </w:tc>
      </w:tr>
      <w:tr w:rsidR="008C64F9" w:rsidRPr="00181AAE" w14:paraId="0E0903A9" w14:textId="77777777" w:rsidTr="001D347E">
        <w:tc>
          <w:tcPr>
            <w:tcW w:w="1547" w:type="pct"/>
          </w:tcPr>
          <w:p w14:paraId="2D71DC25" w14:textId="77777777" w:rsidR="008C64F9" w:rsidRPr="00181AAE" w:rsidRDefault="008C64F9" w:rsidP="00890063">
            <w:pPr>
              <w:rPr>
                <w:b/>
                <w:bCs/>
                <w:lang w:val="fr-FR"/>
              </w:rPr>
            </w:pPr>
            <w:r w:rsidRPr="00181AAE">
              <w:rPr>
                <w:b/>
                <w:bCs/>
              </w:rPr>
              <w:t xml:space="preserve">Program Specification </w:t>
            </w:r>
            <w:r>
              <w:rPr>
                <w:b/>
                <w:bCs/>
              </w:rPr>
              <w:t>No.</w:t>
            </w:r>
          </w:p>
        </w:tc>
        <w:tc>
          <w:tcPr>
            <w:tcW w:w="3453" w:type="pct"/>
          </w:tcPr>
          <w:p w14:paraId="04175448" w14:textId="38A3A59E" w:rsidR="008C64F9" w:rsidRPr="00644BE7" w:rsidRDefault="00A13261" w:rsidP="00FB2D3F">
            <w:pPr>
              <w:rPr>
                <w:lang w:bidi="th-TH"/>
              </w:rPr>
            </w:pPr>
            <w:r>
              <w:rPr>
                <w:lang w:bidi="th-TH"/>
              </w:rPr>
              <w:t>INV005</w:t>
            </w:r>
            <w:r w:rsidR="00CB5F35">
              <w:rPr>
                <w:lang w:bidi="th-TH"/>
              </w:rPr>
              <w:t>_2</w:t>
            </w:r>
            <w:r>
              <w:rPr>
                <w:lang w:bidi="th-TH"/>
              </w:rPr>
              <w:t xml:space="preserve"> :</w:t>
            </w:r>
            <w:r>
              <w:t xml:space="preserve"> </w:t>
            </w:r>
            <w:r w:rsidRPr="00A13261">
              <w:rPr>
                <w:lang w:bidi="th-TH"/>
              </w:rPr>
              <w:t>Interface Inventory movement from MMX to ERP</w:t>
            </w:r>
            <w:r w:rsidR="005743AC">
              <w:rPr>
                <w:lang w:bidi="th-TH"/>
              </w:rPr>
              <w:t xml:space="preserve"> </w:t>
            </w:r>
            <w:r w:rsidR="005743AC" w:rsidRPr="005743AC">
              <w:rPr>
                <w:lang w:bidi="th-TH"/>
              </w:rPr>
              <w:t>(2)</w:t>
            </w:r>
          </w:p>
        </w:tc>
      </w:tr>
      <w:tr w:rsidR="008C64F9" w:rsidRPr="00181AAE" w14:paraId="6F33493D" w14:textId="77777777" w:rsidTr="001D347E">
        <w:tc>
          <w:tcPr>
            <w:tcW w:w="1547" w:type="pct"/>
          </w:tcPr>
          <w:p w14:paraId="0ADE1209" w14:textId="77777777" w:rsidR="008C64F9" w:rsidRPr="00181AAE" w:rsidRDefault="008C64F9" w:rsidP="00890063">
            <w:pPr>
              <w:rPr>
                <w:b/>
                <w:bCs/>
              </w:rPr>
            </w:pPr>
            <w:r w:rsidRPr="00181AAE">
              <w:rPr>
                <w:b/>
                <w:bCs/>
              </w:rPr>
              <w:t>Customization ID</w:t>
            </w:r>
          </w:p>
        </w:tc>
        <w:tc>
          <w:tcPr>
            <w:tcW w:w="3453" w:type="pct"/>
          </w:tcPr>
          <w:p w14:paraId="04669A1F" w14:textId="050C151C" w:rsidR="008C64F9" w:rsidRPr="00644BE7" w:rsidRDefault="00A13261" w:rsidP="007B6A36">
            <w:pPr>
              <w:rPr>
                <w:rStyle w:val="HighlightedVariable"/>
              </w:rPr>
            </w:pPr>
            <w:r>
              <w:t>INV005</w:t>
            </w:r>
            <w:r w:rsidR="00CB5F35">
              <w:t>_2</w:t>
            </w:r>
          </w:p>
        </w:tc>
      </w:tr>
      <w:tr w:rsidR="008C64F9" w:rsidRPr="00181AAE" w14:paraId="4867D4FA" w14:textId="77777777" w:rsidTr="001D347E">
        <w:tc>
          <w:tcPr>
            <w:tcW w:w="1547" w:type="pct"/>
          </w:tcPr>
          <w:p w14:paraId="1D8D88EC" w14:textId="77777777" w:rsidR="008C64F9" w:rsidRPr="00181AAE" w:rsidRDefault="008C64F9" w:rsidP="00890063">
            <w:pPr>
              <w:rPr>
                <w:b/>
                <w:bCs/>
              </w:rPr>
            </w:pPr>
            <w:r>
              <w:rPr>
                <w:b/>
                <w:bCs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Default="008C64F9" w:rsidP="00890063"/>
        </w:tc>
      </w:tr>
    </w:tbl>
    <w:p w14:paraId="52625E66" w14:textId="77777777" w:rsidR="0008190B" w:rsidRPr="0008190B" w:rsidRDefault="0008190B" w:rsidP="0008190B">
      <w:pPr>
        <w:rPr>
          <w:vanish/>
          <w:lang w:bidi="th-TH"/>
        </w:rPr>
      </w:pPr>
    </w:p>
    <w:sectPr w:rsidR="0008190B" w:rsidRPr="0008190B" w:rsidSect="003424F8">
      <w:headerReference w:type="even" r:id="rId21"/>
      <w:footerReference w:type="default" r:id="rId22"/>
      <w:footerReference w:type="first" r:id="rId23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E1F1E7A" w14:textId="77777777" w:rsidR="00E448E9" w:rsidRDefault="00E448E9">
      <w:r>
        <w:separator/>
      </w:r>
    </w:p>
  </w:endnote>
  <w:endnote w:type="continuationSeparator" w:id="0">
    <w:p w14:paraId="21993165" w14:textId="77777777" w:rsidR="00E448E9" w:rsidRDefault="00E448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BE5C68" w:rsidRDefault="00BE5C6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77777777" w:rsidR="00BE5C68" w:rsidRPr="00192472" w:rsidRDefault="00BE5C68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EB6927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EB6927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EB6927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467C8462" w:rsidR="00BE5C68" w:rsidRPr="001C7E6D" w:rsidRDefault="00BE5C68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>File Ref:</w:t>
    </w:r>
    <w:r w:rsidRPr="00397674">
      <w:t xml:space="preserve"> </w:t>
    </w:r>
    <w:r w:rsidR="009B2030">
      <w:rPr>
        <w:sz w:val="12"/>
        <w:szCs w:val="12"/>
        <w:lang w:val="fr-FR"/>
      </w:rPr>
      <w:fldChar w:fldCharType="begin"/>
    </w:r>
    <w:r w:rsidR="009B2030">
      <w:rPr>
        <w:sz w:val="12"/>
        <w:szCs w:val="12"/>
        <w:lang w:val="fr-FR"/>
      </w:rPr>
      <w:instrText xml:space="preserve"> FILENAME \* MERGEFORMAT </w:instrText>
    </w:r>
    <w:r w:rsidR="009B2030">
      <w:rPr>
        <w:sz w:val="12"/>
        <w:szCs w:val="12"/>
        <w:lang w:val="fr-FR"/>
      </w:rPr>
      <w:fldChar w:fldCharType="separate"/>
    </w:r>
    <w:r w:rsidR="009B2030">
      <w:rPr>
        <w:noProof/>
        <w:sz w:val="12"/>
        <w:szCs w:val="12"/>
        <w:lang w:val="fr-FR"/>
      </w:rPr>
      <w:t>RD1701_FSPEC_INV005_2_V00R02</w:t>
    </w:r>
    <w:r w:rsidR="009B2030">
      <w:rPr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BE5C68" w:rsidRDefault="00BE5C68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2CBA0674" w:rsidR="00BE5C68" w:rsidRPr="004077BA" w:rsidRDefault="00BE5C68" w:rsidP="00B112FE">
    <w:pPr>
      <w:pStyle w:val="Footer"/>
      <w:tabs>
        <w:tab w:val="clear" w:pos="8640"/>
        <w:tab w:val="center" w:pos="5400"/>
        <w:tab w:val="right" w:pos="10500"/>
        <w:tab w:val="right" w:pos="14212"/>
        <w:tab w:val="right" w:pos="14960"/>
      </w:tabs>
      <w:jc w:val="thaiDistribute"/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 w:rsidRPr="00371ED6">
      <w:rPr>
        <w:sz w:val="12"/>
        <w:szCs w:val="12"/>
      </w:rPr>
      <w:fldChar w:fldCharType="begin"/>
    </w:r>
    <w:r w:rsidRPr="00371ED6">
      <w:rPr>
        <w:sz w:val="12"/>
        <w:szCs w:val="12"/>
      </w:rPr>
      <w:instrText xml:space="preserve"> FILENAME </w:instrText>
    </w:r>
    <w:r w:rsidRPr="00371ED6">
      <w:rPr>
        <w:sz w:val="12"/>
        <w:szCs w:val="12"/>
      </w:rPr>
      <w:fldChar w:fldCharType="separate"/>
    </w:r>
    <w:r w:rsidR="009B2030">
      <w:rPr>
        <w:noProof/>
        <w:sz w:val="12"/>
        <w:szCs w:val="12"/>
      </w:rPr>
      <w:t>RD1701_FSPEC_INV005_2_V00R02</w:t>
    </w:r>
    <w:r w:rsidRPr="00371ED6">
      <w:rPr>
        <w:sz w:val="12"/>
        <w:szCs w:val="12"/>
      </w:rPr>
      <w:fldChar w:fldCharType="end"/>
    </w:r>
    <w:r w:rsidRPr="004077BA"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EB6927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EB6927">
      <w:rPr>
        <w:noProof/>
        <w:sz w:val="12"/>
        <w:szCs w:val="12"/>
      </w:rPr>
      <w:instrText>18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EB6927">
      <w:rPr>
        <w:noProof/>
        <w:sz w:val="12"/>
        <w:szCs w:val="12"/>
      </w:rPr>
      <w:instrText>18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EB6927">
      <w:rPr>
        <w:noProof/>
        <w:sz w:val="12"/>
        <w:szCs w:val="12"/>
      </w:rPr>
      <w:t>18</w:t>
    </w:r>
    <w:r w:rsidR="00EB6927" w:rsidRPr="004077BA">
      <w:rPr>
        <w:noProof/>
        <w:sz w:val="12"/>
        <w:szCs w:val="12"/>
      </w:rPr>
      <w:t xml:space="preserve"> of </w:t>
    </w:r>
    <w:r w:rsidR="00EB6927">
      <w:rPr>
        <w:noProof/>
        <w:sz w:val="12"/>
        <w:szCs w:val="12"/>
      </w:rPr>
      <w:t>18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BE5C68" w:rsidRPr="005E0A89" w:rsidRDefault="00BE5C68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BE5C68" w:rsidRDefault="00BE5C6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B631B" w14:textId="77777777" w:rsidR="00E448E9" w:rsidRDefault="00E448E9">
      <w:r>
        <w:separator/>
      </w:r>
    </w:p>
  </w:footnote>
  <w:footnote w:type="continuationSeparator" w:id="0">
    <w:p w14:paraId="4C8F45DD" w14:textId="77777777" w:rsidR="00E448E9" w:rsidRDefault="00E448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BE5C68" w:rsidRDefault="00BE5C6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BE5C68" w:rsidRDefault="00BE5C68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5" name="Picture 5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BE5C68" w:rsidRDefault="00BE5C68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BE5C68" w:rsidRDefault="00BE5C68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BE5C68" w:rsidRPr="00F2355B" w:rsidRDefault="00BE5C68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BE5C68" w:rsidRDefault="00BE5C68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BE5C68" w:rsidRDefault="00BE5C68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BE5C68" w:rsidRDefault="00BE5C68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BE5C68" w:rsidRPr="00D079D8" w:rsidRDefault="00BE5C68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BE5C68" w:rsidRDefault="00BE5C68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 w15:restartNumberingAfterBreak="0">
    <w:nsid w:val="06E06AB3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791226"/>
    <w:multiLevelType w:val="hybridMultilevel"/>
    <w:tmpl w:val="20F265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9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956598E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071313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594615CD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A41973"/>
    <w:multiLevelType w:val="hybridMultilevel"/>
    <w:tmpl w:val="1B503FB4"/>
    <w:lvl w:ilvl="0" w:tplc="6B703718"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5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8" w15:restartNumberingAfterBreak="0">
    <w:nsid w:val="7866323A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0"/>
  </w:num>
  <w:num w:numId="3">
    <w:abstractNumId w:val="8"/>
  </w:num>
  <w:num w:numId="4">
    <w:abstractNumId w:val="24"/>
  </w:num>
  <w:num w:numId="5">
    <w:abstractNumId w:val="18"/>
  </w:num>
  <w:num w:numId="6">
    <w:abstractNumId w:val="4"/>
  </w:num>
  <w:num w:numId="7">
    <w:abstractNumId w:val="15"/>
  </w:num>
  <w:num w:numId="8">
    <w:abstractNumId w:val="23"/>
  </w:num>
  <w:num w:numId="9">
    <w:abstractNumId w:val="26"/>
  </w:num>
  <w:num w:numId="10">
    <w:abstractNumId w:val="22"/>
  </w:num>
  <w:num w:numId="11">
    <w:abstractNumId w:val="20"/>
  </w:num>
  <w:num w:numId="12">
    <w:abstractNumId w:val="7"/>
  </w:num>
  <w:num w:numId="13">
    <w:abstractNumId w:val="14"/>
  </w:num>
  <w:num w:numId="14">
    <w:abstractNumId w:val="27"/>
  </w:num>
  <w:num w:numId="15">
    <w:abstractNumId w:val="9"/>
  </w:num>
  <w:num w:numId="16">
    <w:abstractNumId w:val="12"/>
  </w:num>
  <w:num w:numId="17">
    <w:abstractNumId w:val="6"/>
  </w:num>
  <w:num w:numId="18">
    <w:abstractNumId w:val="16"/>
  </w:num>
  <w:num w:numId="19">
    <w:abstractNumId w:val="5"/>
  </w:num>
  <w:num w:numId="20">
    <w:abstractNumId w:val="29"/>
  </w:num>
  <w:num w:numId="21">
    <w:abstractNumId w:val="19"/>
  </w:num>
  <w:num w:numId="22">
    <w:abstractNumId w:val="2"/>
  </w:num>
  <w:num w:numId="23">
    <w:abstractNumId w:val="25"/>
  </w:num>
  <w:num w:numId="24">
    <w:abstractNumId w:val="3"/>
  </w:num>
  <w:num w:numId="25">
    <w:abstractNumId w:val="21"/>
  </w:num>
  <w:num w:numId="26">
    <w:abstractNumId w:val="28"/>
  </w:num>
  <w:num w:numId="27">
    <w:abstractNumId w:val="1"/>
  </w:num>
  <w:num w:numId="28">
    <w:abstractNumId w:val="13"/>
  </w:num>
  <w:num w:numId="29">
    <w:abstractNumId w:val="11"/>
  </w:num>
  <w:num w:numId="30">
    <w:abstractNumId w:val="17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A64"/>
    <w:rsid w:val="00032F77"/>
    <w:rsid w:val="00033316"/>
    <w:rsid w:val="00033B04"/>
    <w:rsid w:val="000341CF"/>
    <w:rsid w:val="0003492B"/>
    <w:rsid w:val="0003561A"/>
    <w:rsid w:val="00035D26"/>
    <w:rsid w:val="00036829"/>
    <w:rsid w:val="00036AE4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FC3"/>
    <w:rsid w:val="00083592"/>
    <w:rsid w:val="00083A34"/>
    <w:rsid w:val="000843AD"/>
    <w:rsid w:val="000844AA"/>
    <w:rsid w:val="00084992"/>
    <w:rsid w:val="00084F84"/>
    <w:rsid w:val="00084F92"/>
    <w:rsid w:val="000867D1"/>
    <w:rsid w:val="00087768"/>
    <w:rsid w:val="000901CD"/>
    <w:rsid w:val="00091232"/>
    <w:rsid w:val="00091402"/>
    <w:rsid w:val="000914BB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316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BCF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22B0"/>
    <w:rsid w:val="001224AF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2F8"/>
    <w:rsid w:val="00145333"/>
    <w:rsid w:val="001456E7"/>
    <w:rsid w:val="00145C8A"/>
    <w:rsid w:val="00146442"/>
    <w:rsid w:val="00146690"/>
    <w:rsid w:val="0014788C"/>
    <w:rsid w:val="00147F54"/>
    <w:rsid w:val="00151A5F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40D"/>
    <w:rsid w:val="001666C4"/>
    <w:rsid w:val="00167B82"/>
    <w:rsid w:val="001700E3"/>
    <w:rsid w:val="001718C1"/>
    <w:rsid w:val="0017192B"/>
    <w:rsid w:val="001723A9"/>
    <w:rsid w:val="001726CD"/>
    <w:rsid w:val="00172729"/>
    <w:rsid w:val="00173332"/>
    <w:rsid w:val="0017369F"/>
    <w:rsid w:val="0017372E"/>
    <w:rsid w:val="00173F5E"/>
    <w:rsid w:val="00174096"/>
    <w:rsid w:val="001741D2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2DD9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38B9"/>
    <w:rsid w:val="001943C1"/>
    <w:rsid w:val="001943F8"/>
    <w:rsid w:val="0019479B"/>
    <w:rsid w:val="00194854"/>
    <w:rsid w:val="00194FF0"/>
    <w:rsid w:val="00195817"/>
    <w:rsid w:val="00195A52"/>
    <w:rsid w:val="00195AB6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0AFD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A1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15C"/>
    <w:rsid w:val="00257CB4"/>
    <w:rsid w:val="00257CF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3C81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0FBA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266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498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5432"/>
    <w:rsid w:val="002B5B46"/>
    <w:rsid w:val="002B689A"/>
    <w:rsid w:val="002B722C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261F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7F9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3E33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B71"/>
    <w:rsid w:val="0032458D"/>
    <w:rsid w:val="003247A1"/>
    <w:rsid w:val="00324B0D"/>
    <w:rsid w:val="00325FB5"/>
    <w:rsid w:val="003262F3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923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75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3E9A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2E1"/>
    <w:rsid w:val="003E459E"/>
    <w:rsid w:val="003E6611"/>
    <w:rsid w:val="003E7145"/>
    <w:rsid w:val="003E7416"/>
    <w:rsid w:val="003E7709"/>
    <w:rsid w:val="003F144F"/>
    <w:rsid w:val="003F1658"/>
    <w:rsid w:val="003F17CD"/>
    <w:rsid w:val="003F1FDF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95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3B5C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6C8F"/>
    <w:rsid w:val="00427CAE"/>
    <w:rsid w:val="00427CBF"/>
    <w:rsid w:val="00430722"/>
    <w:rsid w:val="00430AA0"/>
    <w:rsid w:val="004315A9"/>
    <w:rsid w:val="00432551"/>
    <w:rsid w:val="00432BD0"/>
    <w:rsid w:val="0043334E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2F8F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239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4A8"/>
    <w:rsid w:val="00496C3A"/>
    <w:rsid w:val="004973D8"/>
    <w:rsid w:val="00497D7B"/>
    <w:rsid w:val="004A140F"/>
    <w:rsid w:val="004A19B3"/>
    <w:rsid w:val="004A1B70"/>
    <w:rsid w:val="004A1DE9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3C77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3F5F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BFE"/>
    <w:rsid w:val="00556C18"/>
    <w:rsid w:val="00556C46"/>
    <w:rsid w:val="00556C89"/>
    <w:rsid w:val="00556F38"/>
    <w:rsid w:val="005577D2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3AC"/>
    <w:rsid w:val="00574D0C"/>
    <w:rsid w:val="0057521C"/>
    <w:rsid w:val="00575238"/>
    <w:rsid w:val="005758D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952"/>
    <w:rsid w:val="00581A06"/>
    <w:rsid w:val="005821BF"/>
    <w:rsid w:val="00582441"/>
    <w:rsid w:val="0058288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041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436"/>
    <w:rsid w:val="005B68D2"/>
    <w:rsid w:val="005B6A42"/>
    <w:rsid w:val="005B6DAE"/>
    <w:rsid w:val="005B71CA"/>
    <w:rsid w:val="005B73C9"/>
    <w:rsid w:val="005B7910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1A7A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03F0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2BE9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863"/>
    <w:rsid w:val="006C092A"/>
    <w:rsid w:val="006C112F"/>
    <w:rsid w:val="006C16E3"/>
    <w:rsid w:val="006C2460"/>
    <w:rsid w:val="006C3244"/>
    <w:rsid w:val="006C33F5"/>
    <w:rsid w:val="006C377B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3FC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3E3C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1A0C"/>
    <w:rsid w:val="007921BE"/>
    <w:rsid w:val="00792731"/>
    <w:rsid w:val="00793917"/>
    <w:rsid w:val="0079431B"/>
    <w:rsid w:val="00794398"/>
    <w:rsid w:val="00794508"/>
    <w:rsid w:val="00795732"/>
    <w:rsid w:val="00797348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3D"/>
    <w:rsid w:val="007E3FBA"/>
    <w:rsid w:val="007E4FA0"/>
    <w:rsid w:val="007E5080"/>
    <w:rsid w:val="007E5F3A"/>
    <w:rsid w:val="007E6134"/>
    <w:rsid w:val="007E640A"/>
    <w:rsid w:val="007E6427"/>
    <w:rsid w:val="007E6892"/>
    <w:rsid w:val="007E76FB"/>
    <w:rsid w:val="007E7802"/>
    <w:rsid w:val="007F02B8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819"/>
    <w:rsid w:val="00850D2F"/>
    <w:rsid w:val="0085236D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7DD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068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7EE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89"/>
    <w:rsid w:val="008A2645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77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B71"/>
    <w:rsid w:val="008C7D86"/>
    <w:rsid w:val="008D002B"/>
    <w:rsid w:val="008D0576"/>
    <w:rsid w:val="008D0E1C"/>
    <w:rsid w:val="008D19DF"/>
    <w:rsid w:val="008D2312"/>
    <w:rsid w:val="008D3F17"/>
    <w:rsid w:val="008D4557"/>
    <w:rsid w:val="008D4D21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03C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6442"/>
    <w:rsid w:val="009068EA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117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EB1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01B"/>
    <w:rsid w:val="0098720D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6DC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97D67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2030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6C8E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261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170C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B78"/>
    <w:rsid w:val="00A76DCC"/>
    <w:rsid w:val="00A7761E"/>
    <w:rsid w:val="00A802CC"/>
    <w:rsid w:val="00A80B9F"/>
    <w:rsid w:val="00A80D77"/>
    <w:rsid w:val="00A810A1"/>
    <w:rsid w:val="00A8133B"/>
    <w:rsid w:val="00A81A90"/>
    <w:rsid w:val="00A81B1A"/>
    <w:rsid w:val="00A824B8"/>
    <w:rsid w:val="00A8338E"/>
    <w:rsid w:val="00A83AF7"/>
    <w:rsid w:val="00A84279"/>
    <w:rsid w:val="00A84487"/>
    <w:rsid w:val="00A84CC7"/>
    <w:rsid w:val="00A85A0B"/>
    <w:rsid w:val="00A85A85"/>
    <w:rsid w:val="00A86126"/>
    <w:rsid w:val="00A861E3"/>
    <w:rsid w:val="00A87CDB"/>
    <w:rsid w:val="00A9013C"/>
    <w:rsid w:val="00A92302"/>
    <w:rsid w:val="00A926C2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6C8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2C"/>
    <w:rsid w:val="00B371E0"/>
    <w:rsid w:val="00B37A13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83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97B06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C68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BF7F37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4049D"/>
    <w:rsid w:val="00C404E3"/>
    <w:rsid w:val="00C4088F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4DEA"/>
    <w:rsid w:val="00C66210"/>
    <w:rsid w:val="00C66A7B"/>
    <w:rsid w:val="00C66BCD"/>
    <w:rsid w:val="00C66EFD"/>
    <w:rsid w:val="00C678FB"/>
    <w:rsid w:val="00C67DDE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2E23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5F35"/>
    <w:rsid w:val="00CB5F7C"/>
    <w:rsid w:val="00CB6580"/>
    <w:rsid w:val="00CB6EC0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BFD"/>
    <w:rsid w:val="00CC7372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5B10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A04"/>
    <w:rsid w:val="00D705EF"/>
    <w:rsid w:val="00D70B7E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17B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1964"/>
    <w:rsid w:val="00DE22E6"/>
    <w:rsid w:val="00DE37DB"/>
    <w:rsid w:val="00DE3C1C"/>
    <w:rsid w:val="00DE3D87"/>
    <w:rsid w:val="00DE3E5B"/>
    <w:rsid w:val="00DE4245"/>
    <w:rsid w:val="00DE4274"/>
    <w:rsid w:val="00DE5071"/>
    <w:rsid w:val="00DE5D5D"/>
    <w:rsid w:val="00DE5F93"/>
    <w:rsid w:val="00DE63EA"/>
    <w:rsid w:val="00DE74A6"/>
    <w:rsid w:val="00DE79D2"/>
    <w:rsid w:val="00DF076C"/>
    <w:rsid w:val="00DF0AE6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0C73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0FC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48E9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927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842"/>
    <w:rsid w:val="00ED393F"/>
    <w:rsid w:val="00ED508A"/>
    <w:rsid w:val="00ED5549"/>
    <w:rsid w:val="00ED6435"/>
    <w:rsid w:val="00ED65CA"/>
    <w:rsid w:val="00ED6854"/>
    <w:rsid w:val="00ED6F66"/>
    <w:rsid w:val="00ED7BF3"/>
    <w:rsid w:val="00EE09EB"/>
    <w:rsid w:val="00EE112C"/>
    <w:rsid w:val="00EE14B8"/>
    <w:rsid w:val="00EE27C0"/>
    <w:rsid w:val="00EE2B60"/>
    <w:rsid w:val="00EE3A29"/>
    <w:rsid w:val="00EE3B95"/>
    <w:rsid w:val="00EE4363"/>
    <w:rsid w:val="00EE50C4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13A"/>
    <w:rsid w:val="00F043FD"/>
    <w:rsid w:val="00F04886"/>
    <w:rsid w:val="00F05202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035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796"/>
    <w:rsid w:val="00F65DB3"/>
    <w:rsid w:val="00F67FB4"/>
    <w:rsid w:val="00F71DAE"/>
    <w:rsid w:val="00F720C9"/>
    <w:rsid w:val="00F72A70"/>
    <w:rsid w:val="00F72CBA"/>
    <w:rsid w:val="00F72D78"/>
    <w:rsid w:val="00F740CD"/>
    <w:rsid w:val="00F748FF"/>
    <w:rsid w:val="00F7497A"/>
    <w:rsid w:val="00F74BAC"/>
    <w:rsid w:val="00F76702"/>
    <w:rsid w:val="00F76710"/>
    <w:rsid w:val="00F76D08"/>
    <w:rsid w:val="00F77F75"/>
    <w:rsid w:val="00F80265"/>
    <w:rsid w:val="00F80780"/>
    <w:rsid w:val="00F81575"/>
    <w:rsid w:val="00F81B2F"/>
    <w:rsid w:val="00F825D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3A58"/>
    <w:rsid w:val="00F9411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02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B67"/>
    <w:rsid w:val="00FC513B"/>
    <w:rsid w:val="00FC53C3"/>
    <w:rsid w:val="00FC6F8B"/>
    <w:rsid w:val="00FC749C"/>
    <w:rsid w:val="00FC777D"/>
    <w:rsid w:val="00FC7C53"/>
    <w:rsid w:val="00FD084A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DA"/>
    <w:rsid w:val="00FD6EFD"/>
    <w:rsid w:val="00FD72F4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4CC1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E646E752-4C7F-43E6-8F67-26E571910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5.xml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eader" Target="header3.xml"/><Relationship Id="rId22" Type="http://schemas.openxmlformats.org/officeDocument/2006/relationships/footer" Target="footer4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DC4C1E-6DD4-427C-A5E8-31FDB5D1F0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</TotalTime>
  <Pages>21</Pages>
  <Words>3484</Words>
  <Characters>19861</Characters>
  <Application>Microsoft Office Word</Application>
  <DocSecurity>0</DocSecurity>
  <Lines>165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23299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>IF013</dc:description>
  <cp:lastModifiedBy>ice-amo</cp:lastModifiedBy>
  <cp:revision>6</cp:revision>
  <cp:lastPrinted>2014-03-20T03:14:00Z</cp:lastPrinted>
  <dcterms:created xsi:type="dcterms:W3CDTF">2017-10-29T09:02:00Z</dcterms:created>
  <dcterms:modified xsi:type="dcterms:W3CDTF">2017-10-29T16:15:00Z</dcterms:modified>
  <cp:category>Customization</cp:category>
  <cp:contentStatus>2.0</cp:contentStatus>
</cp:coreProperties>
</file>